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C601E0" w:rsidP="00596131">
      <w:pPr>
        <w:jc w:val="center"/>
        <w:rPr>
          <w:sz w:val="24"/>
        </w:rPr>
      </w:pPr>
      <w:hyperlink r:id="rId9" w:history="1">
        <w:r w:rsidR="00596131" w:rsidRPr="00E91313">
          <w:rPr>
            <w:sz w:val="24"/>
          </w:rPr>
          <w:t>Department of Computer Science</w:t>
        </w:r>
      </w:hyperlink>
    </w:p>
    <w:p w:rsidR="00596131" w:rsidRDefault="00C601E0"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r w:rsidR="00111ABC" w:rsidRPr="00111ABC">
        <w:rPr>
          <w:rFonts w:hint="eastAsia"/>
          <w:i/>
          <w:sz w:val="24"/>
          <w:highlight w:val="yellow"/>
        </w:rPr>
        <w:t>x</w:t>
      </w:r>
      <w:r w:rsidR="00A8065F">
        <w:rPr>
          <w:rFonts w:hint="eastAsia"/>
          <w:i/>
          <w:sz w:val="24"/>
          <w:highlight w:val="yellow"/>
        </w:rPr>
        <w:t>x,</w:t>
      </w:r>
      <w:r w:rsidR="00111ABC" w:rsidRPr="00111ABC">
        <w:rPr>
          <w:rFonts w:hint="eastAsia"/>
          <w:i/>
          <w:sz w:val="24"/>
          <w:highlight w:val="yellow"/>
        </w:rPr>
        <w:t>xxx</w:t>
      </w:r>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7BA1">
        <w:rPr>
          <w:lang w:val="en-GB"/>
        </w:rPr>
        <w:lastRenderedPageBreak/>
        <w:t>Abstract</w:t>
      </w:r>
      <w:bookmarkEnd w:id="0"/>
      <w:bookmarkEnd w:id="1"/>
      <w:bookmarkEnd w:id="2"/>
      <w:bookmarkEnd w:id="3"/>
      <w:r w:rsidR="009C584F">
        <w:rPr>
          <w:lang w:val="en-GB"/>
        </w:rPr>
        <w:tab/>
      </w:r>
    </w:p>
    <w:p w:rsidR="001F0215" w:rsidRDefault="004D439E" w:rsidP="00B833E3">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B833E3">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EA23A6">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C57D8C" w:rsidRPr="001A7BA1" w:rsidRDefault="00C57D8C" w:rsidP="00C57D8C">
      <w:r w:rsidRPr="001A7BA1">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Default="00C57D8C" w:rsidP="00E91F68">
          <w:pPr>
            <w:pStyle w:val="TOC"/>
            <w:rPr>
              <w:noProof/>
            </w:rPr>
          </w:pPr>
          <w:r w:rsidRPr="001A7BA1">
            <w:t>Cont</w:t>
          </w:r>
          <w:bookmarkStart w:id="4" w:name="_GoBack"/>
          <w:bookmarkEnd w:id="4"/>
          <w:r w:rsidRPr="001A7BA1">
            <w:t>ents</w:t>
          </w:r>
          <w:r w:rsidRPr="001A7BA1">
            <w:fldChar w:fldCharType="begin"/>
          </w:r>
          <w:r w:rsidRPr="001A7BA1">
            <w:instrText xml:space="preserve"> TOC \o "1-3" \h \z \u </w:instrText>
          </w:r>
          <w:r w:rsidRPr="001A7BA1">
            <w:fldChar w:fldCharType="separate"/>
          </w:r>
        </w:p>
        <w:p w:rsidR="003B0A12" w:rsidRDefault="003B0A12">
          <w:pPr>
            <w:pStyle w:val="10"/>
            <w:tabs>
              <w:tab w:val="right" w:leader="dot" w:pos="8296"/>
            </w:tabs>
            <w:rPr>
              <w:noProof/>
            </w:rPr>
          </w:pPr>
          <w:hyperlink w:anchor="_Toc303574179" w:history="1">
            <w:r w:rsidRPr="00382F1B">
              <w:rPr>
                <w:rStyle w:val="a6"/>
                <w:noProof/>
              </w:rPr>
              <w:t>Abstract</w:t>
            </w:r>
            <w:r>
              <w:rPr>
                <w:noProof/>
                <w:webHidden/>
              </w:rPr>
              <w:tab/>
            </w:r>
            <w:r>
              <w:rPr>
                <w:noProof/>
                <w:webHidden/>
              </w:rPr>
              <w:fldChar w:fldCharType="begin"/>
            </w:r>
            <w:r>
              <w:rPr>
                <w:noProof/>
                <w:webHidden/>
              </w:rPr>
              <w:instrText xml:space="preserve"> PAGEREF _Toc303574179 \h </w:instrText>
            </w:r>
            <w:r>
              <w:rPr>
                <w:noProof/>
                <w:webHidden/>
              </w:rPr>
            </w:r>
            <w:r>
              <w:rPr>
                <w:noProof/>
                <w:webHidden/>
              </w:rPr>
              <w:fldChar w:fldCharType="separate"/>
            </w:r>
            <w:r>
              <w:rPr>
                <w:noProof/>
                <w:webHidden/>
              </w:rPr>
              <w:t>i</w:t>
            </w:r>
            <w:r>
              <w:rPr>
                <w:noProof/>
                <w:webHidden/>
              </w:rPr>
              <w:fldChar w:fldCharType="end"/>
            </w:r>
          </w:hyperlink>
        </w:p>
        <w:p w:rsidR="003B0A12" w:rsidRDefault="003B0A12">
          <w:pPr>
            <w:pStyle w:val="10"/>
            <w:tabs>
              <w:tab w:val="right" w:leader="dot" w:pos="8296"/>
            </w:tabs>
            <w:rPr>
              <w:noProof/>
            </w:rPr>
          </w:pPr>
          <w:hyperlink w:anchor="_Toc303574180" w:history="1">
            <w:r w:rsidRPr="00382F1B">
              <w:rPr>
                <w:rStyle w:val="a6"/>
                <w:noProof/>
              </w:rPr>
              <w:t>Index of Figures</w:t>
            </w:r>
            <w:r>
              <w:rPr>
                <w:noProof/>
                <w:webHidden/>
              </w:rPr>
              <w:tab/>
            </w:r>
            <w:r>
              <w:rPr>
                <w:noProof/>
                <w:webHidden/>
              </w:rPr>
              <w:fldChar w:fldCharType="begin"/>
            </w:r>
            <w:r>
              <w:rPr>
                <w:noProof/>
                <w:webHidden/>
              </w:rPr>
              <w:instrText xml:space="preserve"> PAGEREF _Toc303574180 \h </w:instrText>
            </w:r>
            <w:r>
              <w:rPr>
                <w:noProof/>
                <w:webHidden/>
              </w:rPr>
            </w:r>
            <w:r>
              <w:rPr>
                <w:noProof/>
                <w:webHidden/>
              </w:rPr>
              <w:fldChar w:fldCharType="separate"/>
            </w:r>
            <w:r>
              <w:rPr>
                <w:noProof/>
                <w:webHidden/>
              </w:rPr>
              <w:t>v</w:t>
            </w:r>
            <w:r>
              <w:rPr>
                <w:noProof/>
                <w:webHidden/>
              </w:rPr>
              <w:fldChar w:fldCharType="end"/>
            </w:r>
          </w:hyperlink>
        </w:p>
        <w:p w:rsidR="003B0A12" w:rsidRDefault="003B0A12">
          <w:pPr>
            <w:pStyle w:val="10"/>
            <w:tabs>
              <w:tab w:val="right" w:leader="dot" w:pos="8296"/>
            </w:tabs>
            <w:rPr>
              <w:noProof/>
            </w:rPr>
          </w:pPr>
          <w:hyperlink w:anchor="_Toc303574181" w:history="1">
            <w:r w:rsidRPr="00382F1B">
              <w:rPr>
                <w:rStyle w:val="a6"/>
                <w:noProof/>
              </w:rPr>
              <w:t>Index of Tables</w:t>
            </w:r>
            <w:r>
              <w:rPr>
                <w:noProof/>
                <w:webHidden/>
              </w:rPr>
              <w:tab/>
            </w:r>
            <w:r>
              <w:rPr>
                <w:noProof/>
                <w:webHidden/>
              </w:rPr>
              <w:fldChar w:fldCharType="begin"/>
            </w:r>
            <w:r>
              <w:rPr>
                <w:noProof/>
                <w:webHidden/>
              </w:rPr>
              <w:instrText xml:space="preserve"> PAGEREF _Toc303574181 \h </w:instrText>
            </w:r>
            <w:r>
              <w:rPr>
                <w:noProof/>
                <w:webHidden/>
              </w:rPr>
            </w:r>
            <w:r>
              <w:rPr>
                <w:noProof/>
                <w:webHidden/>
              </w:rPr>
              <w:fldChar w:fldCharType="separate"/>
            </w:r>
            <w:r>
              <w:rPr>
                <w:noProof/>
                <w:webHidden/>
              </w:rPr>
              <w:t>vi</w:t>
            </w:r>
            <w:r>
              <w:rPr>
                <w:noProof/>
                <w:webHidden/>
              </w:rPr>
              <w:fldChar w:fldCharType="end"/>
            </w:r>
          </w:hyperlink>
        </w:p>
        <w:p w:rsidR="003B0A12" w:rsidRDefault="003B0A12">
          <w:pPr>
            <w:pStyle w:val="10"/>
            <w:tabs>
              <w:tab w:val="left" w:pos="440"/>
              <w:tab w:val="right" w:leader="dot" w:pos="8296"/>
            </w:tabs>
            <w:rPr>
              <w:noProof/>
            </w:rPr>
          </w:pPr>
          <w:hyperlink w:anchor="_Toc303574182" w:history="1">
            <w:r w:rsidRPr="00382F1B">
              <w:rPr>
                <w:rStyle w:val="a6"/>
                <w:noProof/>
              </w:rPr>
              <w:t>1.</w:t>
            </w:r>
            <w:r>
              <w:rPr>
                <w:noProof/>
              </w:rPr>
              <w:tab/>
            </w:r>
            <w:r w:rsidRPr="00382F1B">
              <w:rPr>
                <w:rStyle w:val="a6"/>
                <w:noProof/>
              </w:rPr>
              <w:t>Introduction</w:t>
            </w:r>
            <w:r>
              <w:rPr>
                <w:noProof/>
                <w:webHidden/>
              </w:rPr>
              <w:tab/>
            </w:r>
            <w:r>
              <w:rPr>
                <w:noProof/>
                <w:webHidden/>
              </w:rPr>
              <w:fldChar w:fldCharType="begin"/>
            </w:r>
            <w:r>
              <w:rPr>
                <w:noProof/>
                <w:webHidden/>
              </w:rPr>
              <w:instrText xml:space="preserve"> PAGEREF _Toc303574182 \h </w:instrText>
            </w:r>
            <w:r>
              <w:rPr>
                <w:noProof/>
                <w:webHidden/>
              </w:rPr>
            </w:r>
            <w:r>
              <w:rPr>
                <w:noProof/>
                <w:webHidden/>
              </w:rPr>
              <w:fldChar w:fldCharType="separate"/>
            </w:r>
            <w:r>
              <w:rPr>
                <w:noProof/>
                <w:webHidden/>
              </w:rPr>
              <w:t>1</w:t>
            </w:r>
            <w:r>
              <w:rPr>
                <w:noProof/>
                <w:webHidden/>
              </w:rPr>
              <w:fldChar w:fldCharType="end"/>
            </w:r>
          </w:hyperlink>
        </w:p>
        <w:p w:rsidR="003B0A12" w:rsidRDefault="003B0A12">
          <w:pPr>
            <w:pStyle w:val="20"/>
            <w:tabs>
              <w:tab w:val="left" w:pos="880"/>
              <w:tab w:val="right" w:leader="dot" w:pos="8296"/>
            </w:tabs>
            <w:rPr>
              <w:noProof/>
            </w:rPr>
          </w:pPr>
          <w:hyperlink w:anchor="_Toc303574183" w:history="1">
            <w:r w:rsidRPr="00382F1B">
              <w:rPr>
                <w:rStyle w:val="a6"/>
                <w:noProof/>
              </w:rPr>
              <w:t>1.1</w:t>
            </w:r>
            <w:r>
              <w:rPr>
                <w:noProof/>
              </w:rPr>
              <w:tab/>
            </w:r>
            <w:r w:rsidRPr="00382F1B">
              <w:rPr>
                <w:rStyle w:val="a6"/>
                <w:noProof/>
              </w:rPr>
              <w:t>Motivation</w:t>
            </w:r>
            <w:r>
              <w:rPr>
                <w:noProof/>
                <w:webHidden/>
              </w:rPr>
              <w:tab/>
            </w:r>
            <w:r>
              <w:rPr>
                <w:noProof/>
                <w:webHidden/>
              </w:rPr>
              <w:fldChar w:fldCharType="begin"/>
            </w:r>
            <w:r>
              <w:rPr>
                <w:noProof/>
                <w:webHidden/>
              </w:rPr>
              <w:instrText xml:space="preserve"> PAGEREF _Toc303574183 \h </w:instrText>
            </w:r>
            <w:r>
              <w:rPr>
                <w:noProof/>
                <w:webHidden/>
              </w:rPr>
            </w:r>
            <w:r>
              <w:rPr>
                <w:noProof/>
                <w:webHidden/>
              </w:rPr>
              <w:fldChar w:fldCharType="separate"/>
            </w:r>
            <w:r>
              <w:rPr>
                <w:noProof/>
                <w:webHidden/>
              </w:rPr>
              <w:t>1</w:t>
            </w:r>
            <w:r>
              <w:rPr>
                <w:noProof/>
                <w:webHidden/>
              </w:rPr>
              <w:fldChar w:fldCharType="end"/>
            </w:r>
          </w:hyperlink>
        </w:p>
        <w:p w:rsidR="003B0A12" w:rsidRDefault="003B0A12">
          <w:pPr>
            <w:pStyle w:val="20"/>
            <w:tabs>
              <w:tab w:val="left" w:pos="880"/>
              <w:tab w:val="right" w:leader="dot" w:pos="8296"/>
            </w:tabs>
            <w:rPr>
              <w:noProof/>
            </w:rPr>
          </w:pPr>
          <w:hyperlink w:anchor="_Toc303574184" w:history="1">
            <w:r w:rsidRPr="00382F1B">
              <w:rPr>
                <w:rStyle w:val="a6"/>
                <w:noProof/>
              </w:rPr>
              <w:t>1.2</w:t>
            </w:r>
            <w:r>
              <w:rPr>
                <w:noProof/>
              </w:rPr>
              <w:tab/>
            </w:r>
            <w:r w:rsidRPr="00382F1B">
              <w:rPr>
                <w:rStyle w:val="a6"/>
                <w:noProof/>
              </w:rPr>
              <w:t>Introduction of this project report</w:t>
            </w:r>
            <w:r>
              <w:rPr>
                <w:noProof/>
                <w:webHidden/>
              </w:rPr>
              <w:tab/>
            </w:r>
            <w:r>
              <w:rPr>
                <w:noProof/>
                <w:webHidden/>
              </w:rPr>
              <w:fldChar w:fldCharType="begin"/>
            </w:r>
            <w:r>
              <w:rPr>
                <w:noProof/>
                <w:webHidden/>
              </w:rPr>
              <w:instrText xml:space="preserve"> PAGEREF _Toc303574184 \h </w:instrText>
            </w:r>
            <w:r>
              <w:rPr>
                <w:noProof/>
                <w:webHidden/>
              </w:rPr>
            </w:r>
            <w:r>
              <w:rPr>
                <w:noProof/>
                <w:webHidden/>
              </w:rPr>
              <w:fldChar w:fldCharType="separate"/>
            </w:r>
            <w:r>
              <w:rPr>
                <w:noProof/>
                <w:webHidden/>
              </w:rPr>
              <w:t>1</w:t>
            </w:r>
            <w:r>
              <w:rPr>
                <w:noProof/>
                <w:webHidden/>
              </w:rPr>
              <w:fldChar w:fldCharType="end"/>
            </w:r>
          </w:hyperlink>
        </w:p>
        <w:p w:rsidR="003B0A12" w:rsidRDefault="003B0A12">
          <w:pPr>
            <w:pStyle w:val="10"/>
            <w:tabs>
              <w:tab w:val="left" w:pos="440"/>
              <w:tab w:val="right" w:leader="dot" w:pos="8296"/>
            </w:tabs>
            <w:rPr>
              <w:noProof/>
            </w:rPr>
          </w:pPr>
          <w:hyperlink w:anchor="_Toc303574185" w:history="1">
            <w:r w:rsidRPr="00382F1B">
              <w:rPr>
                <w:rStyle w:val="a6"/>
                <w:noProof/>
              </w:rPr>
              <w:t>2.</w:t>
            </w:r>
            <w:r>
              <w:rPr>
                <w:noProof/>
              </w:rPr>
              <w:tab/>
            </w:r>
            <w:r w:rsidRPr="00382F1B">
              <w:rPr>
                <w:rStyle w:val="a6"/>
                <w:noProof/>
              </w:rPr>
              <w:t>Literature Review</w:t>
            </w:r>
            <w:r>
              <w:rPr>
                <w:noProof/>
                <w:webHidden/>
              </w:rPr>
              <w:tab/>
            </w:r>
            <w:r>
              <w:rPr>
                <w:noProof/>
                <w:webHidden/>
              </w:rPr>
              <w:fldChar w:fldCharType="begin"/>
            </w:r>
            <w:r>
              <w:rPr>
                <w:noProof/>
                <w:webHidden/>
              </w:rPr>
              <w:instrText xml:space="preserve"> PAGEREF _Toc303574185 \h </w:instrText>
            </w:r>
            <w:r>
              <w:rPr>
                <w:noProof/>
                <w:webHidden/>
              </w:rPr>
            </w:r>
            <w:r>
              <w:rPr>
                <w:noProof/>
                <w:webHidden/>
              </w:rPr>
              <w:fldChar w:fldCharType="separate"/>
            </w:r>
            <w:r>
              <w:rPr>
                <w:noProof/>
                <w:webHidden/>
              </w:rPr>
              <w:t>2</w:t>
            </w:r>
            <w:r>
              <w:rPr>
                <w:noProof/>
                <w:webHidden/>
              </w:rPr>
              <w:fldChar w:fldCharType="end"/>
            </w:r>
          </w:hyperlink>
        </w:p>
        <w:p w:rsidR="003B0A12" w:rsidRDefault="003B0A12">
          <w:pPr>
            <w:pStyle w:val="20"/>
            <w:tabs>
              <w:tab w:val="left" w:pos="880"/>
              <w:tab w:val="right" w:leader="dot" w:pos="8296"/>
            </w:tabs>
            <w:rPr>
              <w:noProof/>
            </w:rPr>
          </w:pPr>
          <w:hyperlink w:anchor="_Toc303574186" w:history="1">
            <w:r w:rsidRPr="00382F1B">
              <w:rPr>
                <w:rStyle w:val="a6"/>
                <w:noProof/>
              </w:rPr>
              <w:t>2.1</w:t>
            </w:r>
            <w:r>
              <w:rPr>
                <w:noProof/>
              </w:rPr>
              <w:tab/>
            </w:r>
            <w:r w:rsidRPr="00382F1B">
              <w:rPr>
                <w:rStyle w:val="a6"/>
                <w:noProof/>
              </w:rPr>
              <w:t>Version control</w:t>
            </w:r>
            <w:r>
              <w:rPr>
                <w:noProof/>
                <w:webHidden/>
              </w:rPr>
              <w:tab/>
            </w:r>
            <w:r>
              <w:rPr>
                <w:noProof/>
                <w:webHidden/>
              </w:rPr>
              <w:fldChar w:fldCharType="begin"/>
            </w:r>
            <w:r>
              <w:rPr>
                <w:noProof/>
                <w:webHidden/>
              </w:rPr>
              <w:instrText xml:space="preserve"> PAGEREF _Toc303574186 \h </w:instrText>
            </w:r>
            <w:r>
              <w:rPr>
                <w:noProof/>
                <w:webHidden/>
              </w:rPr>
            </w:r>
            <w:r>
              <w:rPr>
                <w:noProof/>
                <w:webHidden/>
              </w:rPr>
              <w:fldChar w:fldCharType="separate"/>
            </w:r>
            <w:r>
              <w:rPr>
                <w:noProof/>
                <w:webHidden/>
              </w:rPr>
              <w:t>2</w:t>
            </w:r>
            <w:r>
              <w:rPr>
                <w:noProof/>
                <w:webHidden/>
              </w:rPr>
              <w:fldChar w:fldCharType="end"/>
            </w:r>
          </w:hyperlink>
        </w:p>
        <w:p w:rsidR="003B0A12" w:rsidRDefault="003B0A12">
          <w:pPr>
            <w:pStyle w:val="30"/>
            <w:tabs>
              <w:tab w:val="left" w:pos="1320"/>
              <w:tab w:val="right" w:leader="dot" w:pos="8296"/>
            </w:tabs>
            <w:rPr>
              <w:noProof/>
            </w:rPr>
          </w:pPr>
          <w:hyperlink w:anchor="_Toc303574187" w:history="1">
            <w:r w:rsidRPr="00382F1B">
              <w:rPr>
                <w:rStyle w:val="a6"/>
                <w:noProof/>
              </w:rPr>
              <w:t>2.1.1</w:t>
            </w:r>
            <w:r>
              <w:rPr>
                <w:noProof/>
              </w:rPr>
              <w:tab/>
            </w:r>
            <w:r w:rsidRPr="00382F1B">
              <w:rPr>
                <w:rStyle w:val="a6"/>
                <w:noProof/>
              </w:rPr>
              <w:t>Existing version control systems</w:t>
            </w:r>
            <w:r>
              <w:rPr>
                <w:noProof/>
                <w:webHidden/>
              </w:rPr>
              <w:tab/>
            </w:r>
            <w:r>
              <w:rPr>
                <w:noProof/>
                <w:webHidden/>
              </w:rPr>
              <w:fldChar w:fldCharType="begin"/>
            </w:r>
            <w:r>
              <w:rPr>
                <w:noProof/>
                <w:webHidden/>
              </w:rPr>
              <w:instrText xml:space="preserve"> PAGEREF _Toc303574187 \h </w:instrText>
            </w:r>
            <w:r>
              <w:rPr>
                <w:noProof/>
                <w:webHidden/>
              </w:rPr>
            </w:r>
            <w:r>
              <w:rPr>
                <w:noProof/>
                <w:webHidden/>
              </w:rPr>
              <w:fldChar w:fldCharType="separate"/>
            </w:r>
            <w:r>
              <w:rPr>
                <w:noProof/>
                <w:webHidden/>
              </w:rPr>
              <w:t>3</w:t>
            </w:r>
            <w:r>
              <w:rPr>
                <w:noProof/>
                <w:webHidden/>
              </w:rPr>
              <w:fldChar w:fldCharType="end"/>
            </w:r>
          </w:hyperlink>
        </w:p>
        <w:p w:rsidR="003B0A12" w:rsidRDefault="003B0A12">
          <w:pPr>
            <w:pStyle w:val="20"/>
            <w:tabs>
              <w:tab w:val="left" w:pos="880"/>
              <w:tab w:val="right" w:leader="dot" w:pos="8296"/>
            </w:tabs>
            <w:rPr>
              <w:noProof/>
            </w:rPr>
          </w:pPr>
          <w:hyperlink w:anchor="_Toc303574188" w:history="1">
            <w:r w:rsidRPr="00382F1B">
              <w:rPr>
                <w:rStyle w:val="a6"/>
                <w:noProof/>
              </w:rPr>
              <w:t>2.2</w:t>
            </w:r>
            <w:r>
              <w:rPr>
                <w:noProof/>
              </w:rPr>
              <w:tab/>
            </w:r>
            <w:r w:rsidRPr="00382F1B">
              <w:rPr>
                <w:rStyle w:val="a6"/>
                <w:noProof/>
              </w:rPr>
              <w:t>Software-based, web-based and cloud</w:t>
            </w:r>
            <w:r>
              <w:rPr>
                <w:noProof/>
                <w:webHidden/>
              </w:rPr>
              <w:tab/>
            </w:r>
            <w:r>
              <w:rPr>
                <w:noProof/>
                <w:webHidden/>
              </w:rPr>
              <w:fldChar w:fldCharType="begin"/>
            </w:r>
            <w:r>
              <w:rPr>
                <w:noProof/>
                <w:webHidden/>
              </w:rPr>
              <w:instrText xml:space="preserve"> PAGEREF _Toc303574188 \h </w:instrText>
            </w:r>
            <w:r>
              <w:rPr>
                <w:noProof/>
                <w:webHidden/>
              </w:rPr>
            </w:r>
            <w:r>
              <w:rPr>
                <w:noProof/>
                <w:webHidden/>
              </w:rPr>
              <w:fldChar w:fldCharType="separate"/>
            </w:r>
            <w:r>
              <w:rPr>
                <w:noProof/>
                <w:webHidden/>
              </w:rPr>
              <w:t>4</w:t>
            </w:r>
            <w:r>
              <w:rPr>
                <w:noProof/>
                <w:webHidden/>
              </w:rPr>
              <w:fldChar w:fldCharType="end"/>
            </w:r>
          </w:hyperlink>
        </w:p>
        <w:p w:rsidR="003B0A12" w:rsidRDefault="003B0A12">
          <w:pPr>
            <w:pStyle w:val="20"/>
            <w:tabs>
              <w:tab w:val="left" w:pos="880"/>
              <w:tab w:val="right" w:leader="dot" w:pos="8296"/>
            </w:tabs>
            <w:rPr>
              <w:noProof/>
            </w:rPr>
          </w:pPr>
          <w:hyperlink w:anchor="_Toc303574189" w:history="1">
            <w:r w:rsidRPr="00382F1B">
              <w:rPr>
                <w:rStyle w:val="a6"/>
                <w:noProof/>
              </w:rPr>
              <w:t>2.3</w:t>
            </w:r>
            <w:r>
              <w:rPr>
                <w:noProof/>
              </w:rPr>
              <w:tab/>
            </w:r>
            <w:r w:rsidRPr="00382F1B">
              <w:rPr>
                <w:rStyle w:val="a6"/>
                <w:noProof/>
              </w:rPr>
              <w:t>Programming languages</w:t>
            </w:r>
            <w:r>
              <w:rPr>
                <w:noProof/>
                <w:webHidden/>
              </w:rPr>
              <w:tab/>
            </w:r>
            <w:r>
              <w:rPr>
                <w:noProof/>
                <w:webHidden/>
              </w:rPr>
              <w:fldChar w:fldCharType="begin"/>
            </w:r>
            <w:r>
              <w:rPr>
                <w:noProof/>
                <w:webHidden/>
              </w:rPr>
              <w:instrText xml:space="preserve"> PAGEREF _Toc303574189 \h </w:instrText>
            </w:r>
            <w:r>
              <w:rPr>
                <w:noProof/>
                <w:webHidden/>
              </w:rPr>
            </w:r>
            <w:r>
              <w:rPr>
                <w:noProof/>
                <w:webHidden/>
              </w:rPr>
              <w:fldChar w:fldCharType="separate"/>
            </w:r>
            <w:r>
              <w:rPr>
                <w:noProof/>
                <w:webHidden/>
              </w:rPr>
              <w:t>5</w:t>
            </w:r>
            <w:r>
              <w:rPr>
                <w:noProof/>
                <w:webHidden/>
              </w:rPr>
              <w:fldChar w:fldCharType="end"/>
            </w:r>
          </w:hyperlink>
        </w:p>
        <w:p w:rsidR="003B0A12" w:rsidRDefault="003B0A12">
          <w:pPr>
            <w:pStyle w:val="20"/>
            <w:tabs>
              <w:tab w:val="left" w:pos="880"/>
              <w:tab w:val="right" w:leader="dot" w:pos="8296"/>
            </w:tabs>
            <w:rPr>
              <w:noProof/>
            </w:rPr>
          </w:pPr>
          <w:hyperlink w:anchor="_Toc303574190" w:history="1">
            <w:r w:rsidRPr="00382F1B">
              <w:rPr>
                <w:rStyle w:val="a6"/>
                <w:noProof/>
              </w:rPr>
              <w:t>2.4</w:t>
            </w:r>
            <w:r>
              <w:rPr>
                <w:noProof/>
              </w:rPr>
              <w:tab/>
            </w:r>
            <w:r w:rsidRPr="00382F1B">
              <w:rPr>
                <w:rStyle w:val="a6"/>
                <w:noProof/>
              </w:rPr>
              <w:t>Interaction design</w:t>
            </w:r>
            <w:r>
              <w:rPr>
                <w:noProof/>
                <w:webHidden/>
              </w:rPr>
              <w:tab/>
            </w:r>
            <w:r>
              <w:rPr>
                <w:noProof/>
                <w:webHidden/>
              </w:rPr>
              <w:fldChar w:fldCharType="begin"/>
            </w:r>
            <w:r>
              <w:rPr>
                <w:noProof/>
                <w:webHidden/>
              </w:rPr>
              <w:instrText xml:space="preserve"> PAGEREF _Toc303574190 \h </w:instrText>
            </w:r>
            <w:r>
              <w:rPr>
                <w:noProof/>
                <w:webHidden/>
              </w:rPr>
            </w:r>
            <w:r>
              <w:rPr>
                <w:noProof/>
                <w:webHidden/>
              </w:rPr>
              <w:fldChar w:fldCharType="separate"/>
            </w:r>
            <w:r>
              <w:rPr>
                <w:noProof/>
                <w:webHidden/>
              </w:rPr>
              <w:t>6</w:t>
            </w:r>
            <w:r>
              <w:rPr>
                <w:noProof/>
                <w:webHidden/>
              </w:rPr>
              <w:fldChar w:fldCharType="end"/>
            </w:r>
          </w:hyperlink>
        </w:p>
        <w:p w:rsidR="003B0A12" w:rsidRDefault="003B0A12">
          <w:pPr>
            <w:pStyle w:val="10"/>
            <w:tabs>
              <w:tab w:val="left" w:pos="440"/>
              <w:tab w:val="right" w:leader="dot" w:pos="8296"/>
            </w:tabs>
            <w:rPr>
              <w:noProof/>
            </w:rPr>
          </w:pPr>
          <w:hyperlink w:anchor="_Toc303574191" w:history="1">
            <w:r w:rsidRPr="00382F1B">
              <w:rPr>
                <w:rStyle w:val="a6"/>
                <w:noProof/>
              </w:rPr>
              <w:t>3.</w:t>
            </w:r>
            <w:r>
              <w:rPr>
                <w:noProof/>
              </w:rPr>
              <w:tab/>
            </w:r>
            <w:r w:rsidRPr="00382F1B">
              <w:rPr>
                <w:rStyle w:val="a6"/>
                <w:noProof/>
              </w:rPr>
              <w:t>Requirements Analysis</w:t>
            </w:r>
            <w:r>
              <w:rPr>
                <w:noProof/>
                <w:webHidden/>
              </w:rPr>
              <w:tab/>
            </w:r>
            <w:r>
              <w:rPr>
                <w:noProof/>
                <w:webHidden/>
              </w:rPr>
              <w:fldChar w:fldCharType="begin"/>
            </w:r>
            <w:r>
              <w:rPr>
                <w:noProof/>
                <w:webHidden/>
              </w:rPr>
              <w:instrText xml:space="preserve"> PAGEREF _Toc303574191 \h </w:instrText>
            </w:r>
            <w:r>
              <w:rPr>
                <w:noProof/>
                <w:webHidden/>
              </w:rPr>
            </w:r>
            <w:r>
              <w:rPr>
                <w:noProof/>
                <w:webHidden/>
              </w:rPr>
              <w:fldChar w:fldCharType="separate"/>
            </w:r>
            <w:r>
              <w:rPr>
                <w:noProof/>
                <w:webHidden/>
              </w:rPr>
              <w:t>8</w:t>
            </w:r>
            <w:r>
              <w:rPr>
                <w:noProof/>
                <w:webHidden/>
              </w:rPr>
              <w:fldChar w:fldCharType="end"/>
            </w:r>
          </w:hyperlink>
        </w:p>
        <w:p w:rsidR="003B0A12" w:rsidRDefault="003B0A12">
          <w:pPr>
            <w:pStyle w:val="20"/>
            <w:tabs>
              <w:tab w:val="left" w:pos="880"/>
              <w:tab w:val="right" w:leader="dot" w:pos="8296"/>
            </w:tabs>
            <w:rPr>
              <w:noProof/>
            </w:rPr>
          </w:pPr>
          <w:hyperlink w:anchor="_Toc303574192" w:history="1">
            <w:r w:rsidRPr="00382F1B">
              <w:rPr>
                <w:rStyle w:val="a6"/>
                <w:noProof/>
              </w:rPr>
              <w:t>3.1</w:t>
            </w:r>
            <w:r>
              <w:rPr>
                <w:noProof/>
              </w:rPr>
              <w:tab/>
            </w:r>
            <w:r w:rsidRPr="00382F1B">
              <w:rPr>
                <w:rStyle w:val="a6"/>
                <w:noProof/>
              </w:rPr>
              <w:t>Project goal</w:t>
            </w:r>
            <w:r>
              <w:rPr>
                <w:noProof/>
                <w:webHidden/>
              </w:rPr>
              <w:tab/>
            </w:r>
            <w:r>
              <w:rPr>
                <w:noProof/>
                <w:webHidden/>
              </w:rPr>
              <w:fldChar w:fldCharType="begin"/>
            </w:r>
            <w:r>
              <w:rPr>
                <w:noProof/>
                <w:webHidden/>
              </w:rPr>
              <w:instrText xml:space="preserve"> PAGEREF _Toc303574192 \h </w:instrText>
            </w:r>
            <w:r>
              <w:rPr>
                <w:noProof/>
                <w:webHidden/>
              </w:rPr>
            </w:r>
            <w:r>
              <w:rPr>
                <w:noProof/>
                <w:webHidden/>
              </w:rPr>
              <w:fldChar w:fldCharType="separate"/>
            </w:r>
            <w:r>
              <w:rPr>
                <w:noProof/>
                <w:webHidden/>
              </w:rPr>
              <w:t>8</w:t>
            </w:r>
            <w:r>
              <w:rPr>
                <w:noProof/>
                <w:webHidden/>
              </w:rPr>
              <w:fldChar w:fldCharType="end"/>
            </w:r>
          </w:hyperlink>
        </w:p>
        <w:p w:rsidR="003B0A12" w:rsidRDefault="003B0A12">
          <w:pPr>
            <w:pStyle w:val="30"/>
            <w:tabs>
              <w:tab w:val="left" w:pos="1320"/>
              <w:tab w:val="right" w:leader="dot" w:pos="8296"/>
            </w:tabs>
            <w:rPr>
              <w:noProof/>
            </w:rPr>
          </w:pPr>
          <w:hyperlink w:anchor="_Toc303574193" w:history="1">
            <w:r w:rsidRPr="00382F1B">
              <w:rPr>
                <w:rStyle w:val="a6"/>
                <w:noProof/>
              </w:rPr>
              <w:t>3.1.1</w:t>
            </w:r>
            <w:r>
              <w:rPr>
                <w:noProof/>
              </w:rPr>
              <w:tab/>
            </w:r>
            <w:r w:rsidRPr="00382F1B">
              <w:rPr>
                <w:rStyle w:val="a6"/>
                <w:noProof/>
              </w:rPr>
              <w:t>Web-based</w:t>
            </w:r>
            <w:r>
              <w:rPr>
                <w:noProof/>
                <w:webHidden/>
              </w:rPr>
              <w:tab/>
            </w:r>
            <w:r>
              <w:rPr>
                <w:noProof/>
                <w:webHidden/>
              </w:rPr>
              <w:fldChar w:fldCharType="begin"/>
            </w:r>
            <w:r>
              <w:rPr>
                <w:noProof/>
                <w:webHidden/>
              </w:rPr>
              <w:instrText xml:space="preserve"> PAGEREF _Toc303574193 \h </w:instrText>
            </w:r>
            <w:r>
              <w:rPr>
                <w:noProof/>
                <w:webHidden/>
              </w:rPr>
            </w:r>
            <w:r>
              <w:rPr>
                <w:noProof/>
                <w:webHidden/>
              </w:rPr>
              <w:fldChar w:fldCharType="separate"/>
            </w:r>
            <w:r>
              <w:rPr>
                <w:noProof/>
                <w:webHidden/>
              </w:rPr>
              <w:t>8</w:t>
            </w:r>
            <w:r>
              <w:rPr>
                <w:noProof/>
                <w:webHidden/>
              </w:rPr>
              <w:fldChar w:fldCharType="end"/>
            </w:r>
          </w:hyperlink>
        </w:p>
        <w:p w:rsidR="003B0A12" w:rsidRDefault="003B0A12">
          <w:pPr>
            <w:pStyle w:val="30"/>
            <w:tabs>
              <w:tab w:val="left" w:pos="1320"/>
              <w:tab w:val="right" w:leader="dot" w:pos="8296"/>
            </w:tabs>
            <w:rPr>
              <w:noProof/>
            </w:rPr>
          </w:pPr>
          <w:hyperlink w:anchor="_Toc303574194" w:history="1">
            <w:r w:rsidRPr="00382F1B">
              <w:rPr>
                <w:rStyle w:val="a6"/>
                <w:noProof/>
              </w:rPr>
              <w:t>3.1.2</w:t>
            </w:r>
            <w:r>
              <w:rPr>
                <w:noProof/>
              </w:rPr>
              <w:tab/>
            </w:r>
            <w:r w:rsidRPr="00382F1B">
              <w:rPr>
                <w:rStyle w:val="a6"/>
                <w:noProof/>
              </w:rPr>
              <w:t>Task-oriented</w:t>
            </w:r>
            <w:r>
              <w:rPr>
                <w:noProof/>
                <w:webHidden/>
              </w:rPr>
              <w:tab/>
            </w:r>
            <w:r>
              <w:rPr>
                <w:noProof/>
                <w:webHidden/>
              </w:rPr>
              <w:fldChar w:fldCharType="begin"/>
            </w:r>
            <w:r>
              <w:rPr>
                <w:noProof/>
                <w:webHidden/>
              </w:rPr>
              <w:instrText xml:space="preserve"> PAGEREF _Toc303574194 \h </w:instrText>
            </w:r>
            <w:r>
              <w:rPr>
                <w:noProof/>
                <w:webHidden/>
              </w:rPr>
            </w:r>
            <w:r>
              <w:rPr>
                <w:noProof/>
                <w:webHidden/>
              </w:rPr>
              <w:fldChar w:fldCharType="separate"/>
            </w:r>
            <w:r>
              <w:rPr>
                <w:noProof/>
                <w:webHidden/>
              </w:rPr>
              <w:t>9</w:t>
            </w:r>
            <w:r>
              <w:rPr>
                <w:noProof/>
                <w:webHidden/>
              </w:rPr>
              <w:fldChar w:fldCharType="end"/>
            </w:r>
          </w:hyperlink>
        </w:p>
        <w:p w:rsidR="003B0A12" w:rsidRDefault="003B0A12">
          <w:pPr>
            <w:pStyle w:val="20"/>
            <w:tabs>
              <w:tab w:val="left" w:pos="880"/>
              <w:tab w:val="right" w:leader="dot" w:pos="8296"/>
            </w:tabs>
            <w:rPr>
              <w:noProof/>
            </w:rPr>
          </w:pPr>
          <w:hyperlink w:anchor="_Toc303574195" w:history="1">
            <w:r w:rsidRPr="00382F1B">
              <w:rPr>
                <w:rStyle w:val="a6"/>
                <w:noProof/>
              </w:rPr>
              <w:t>3.2</w:t>
            </w:r>
            <w:r>
              <w:rPr>
                <w:noProof/>
              </w:rPr>
              <w:tab/>
            </w:r>
            <w:r w:rsidRPr="00382F1B">
              <w:rPr>
                <w:rStyle w:val="a6"/>
                <w:noProof/>
              </w:rPr>
              <w:t>User needs</w:t>
            </w:r>
            <w:r>
              <w:rPr>
                <w:noProof/>
                <w:webHidden/>
              </w:rPr>
              <w:tab/>
            </w:r>
            <w:r>
              <w:rPr>
                <w:noProof/>
                <w:webHidden/>
              </w:rPr>
              <w:fldChar w:fldCharType="begin"/>
            </w:r>
            <w:r>
              <w:rPr>
                <w:noProof/>
                <w:webHidden/>
              </w:rPr>
              <w:instrText xml:space="preserve"> PAGEREF _Toc303574195 \h </w:instrText>
            </w:r>
            <w:r>
              <w:rPr>
                <w:noProof/>
                <w:webHidden/>
              </w:rPr>
            </w:r>
            <w:r>
              <w:rPr>
                <w:noProof/>
                <w:webHidden/>
              </w:rPr>
              <w:fldChar w:fldCharType="separate"/>
            </w:r>
            <w:r>
              <w:rPr>
                <w:noProof/>
                <w:webHidden/>
              </w:rPr>
              <w:t>9</w:t>
            </w:r>
            <w:r>
              <w:rPr>
                <w:noProof/>
                <w:webHidden/>
              </w:rPr>
              <w:fldChar w:fldCharType="end"/>
            </w:r>
          </w:hyperlink>
        </w:p>
        <w:p w:rsidR="003B0A12" w:rsidRDefault="003B0A12">
          <w:pPr>
            <w:pStyle w:val="30"/>
            <w:tabs>
              <w:tab w:val="left" w:pos="1320"/>
              <w:tab w:val="right" w:leader="dot" w:pos="8296"/>
            </w:tabs>
            <w:rPr>
              <w:noProof/>
            </w:rPr>
          </w:pPr>
          <w:hyperlink w:anchor="_Toc303574196" w:history="1">
            <w:r w:rsidRPr="00382F1B">
              <w:rPr>
                <w:rStyle w:val="a6"/>
                <w:noProof/>
              </w:rPr>
              <w:t>3.2.1</w:t>
            </w:r>
            <w:r>
              <w:rPr>
                <w:noProof/>
              </w:rPr>
              <w:tab/>
            </w:r>
            <w:r w:rsidRPr="00382F1B">
              <w:rPr>
                <w:rStyle w:val="a6"/>
                <w:noProof/>
              </w:rPr>
              <w:t>Deployment and Portability</w:t>
            </w:r>
            <w:r>
              <w:rPr>
                <w:noProof/>
                <w:webHidden/>
              </w:rPr>
              <w:tab/>
            </w:r>
            <w:r>
              <w:rPr>
                <w:noProof/>
                <w:webHidden/>
              </w:rPr>
              <w:fldChar w:fldCharType="begin"/>
            </w:r>
            <w:r>
              <w:rPr>
                <w:noProof/>
                <w:webHidden/>
              </w:rPr>
              <w:instrText xml:space="preserve"> PAGEREF _Toc303574196 \h </w:instrText>
            </w:r>
            <w:r>
              <w:rPr>
                <w:noProof/>
                <w:webHidden/>
              </w:rPr>
            </w:r>
            <w:r>
              <w:rPr>
                <w:noProof/>
                <w:webHidden/>
              </w:rPr>
              <w:fldChar w:fldCharType="separate"/>
            </w:r>
            <w:r>
              <w:rPr>
                <w:noProof/>
                <w:webHidden/>
              </w:rPr>
              <w:t>9</w:t>
            </w:r>
            <w:r>
              <w:rPr>
                <w:noProof/>
                <w:webHidden/>
              </w:rPr>
              <w:fldChar w:fldCharType="end"/>
            </w:r>
          </w:hyperlink>
        </w:p>
        <w:p w:rsidR="003B0A12" w:rsidRDefault="003B0A12">
          <w:pPr>
            <w:pStyle w:val="30"/>
            <w:tabs>
              <w:tab w:val="left" w:pos="1320"/>
              <w:tab w:val="right" w:leader="dot" w:pos="8296"/>
            </w:tabs>
            <w:rPr>
              <w:noProof/>
            </w:rPr>
          </w:pPr>
          <w:hyperlink w:anchor="_Toc303574197" w:history="1">
            <w:r w:rsidRPr="00382F1B">
              <w:rPr>
                <w:rStyle w:val="a6"/>
                <w:noProof/>
              </w:rPr>
              <w:t>3.2.2</w:t>
            </w:r>
            <w:r>
              <w:rPr>
                <w:noProof/>
              </w:rPr>
              <w:tab/>
            </w:r>
            <w:r w:rsidRPr="00382F1B">
              <w:rPr>
                <w:rStyle w:val="a6"/>
                <w:noProof/>
              </w:rPr>
              <w:t>Accessibility</w:t>
            </w:r>
            <w:r>
              <w:rPr>
                <w:noProof/>
                <w:webHidden/>
              </w:rPr>
              <w:tab/>
            </w:r>
            <w:r>
              <w:rPr>
                <w:noProof/>
                <w:webHidden/>
              </w:rPr>
              <w:fldChar w:fldCharType="begin"/>
            </w:r>
            <w:r>
              <w:rPr>
                <w:noProof/>
                <w:webHidden/>
              </w:rPr>
              <w:instrText xml:space="preserve"> PAGEREF _Toc303574197 \h </w:instrText>
            </w:r>
            <w:r>
              <w:rPr>
                <w:noProof/>
                <w:webHidden/>
              </w:rPr>
            </w:r>
            <w:r>
              <w:rPr>
                <w:noProof/>
                <w:webHidden/>
              </w:rPr>
              <w:fldChar w:fldCharType="separate"/>
            </w:r>
            <w:r>
              <w:rPr>
                <w:noProof/>
                <w:webHidden/>
              </w:rPr>
              <w:t>10</w:t>
            </w:r>
            <w:r>
              <w:rPr>
                <w:noProof/>
                <w:webHidden/>
              </w:rPr>
              <w:fldChar w:fldCharType="end"/>
            </w:r>
          </w:hyperlink>
        </w:p>
        <w:p w:rsidR="003B0A12" w:rsidRDefault="003B0A12">
          <w:pPr>
            <w:pStyle w:val="30"/>
            <w:tabs>
              <w:tab w:val="left" w:pos="1320"/>
              <w:tab w:val="right" w:leader="dot" w:pos="8296"/>
            </w:tabs>
            <w:rPr>
              <w:noProof/>
            </w:rPr>
          </w:pPr>
          <w:hyperlink w:anchor="_Toc303574198" w:history="1">
            <w:r w:rsidRPr="00382F1B">
              <w:rPr>
                <w:rStyle w:val="a6"/>
                <w:noProof/>
              </w:rPr>
              <w:t>3.2.3</w:t>
            </w:r>
            <w:r>
              <w:rPr>
                <w:noProof/>
              </w:rPr>
              <w:tab/>
            </w:r>
            <w:r w:rsidRPr="00382F1B">
              <w:rPr>
                <w:rStyle w:val="a6"/>
                <w:noProof/>
              </w:rPr>
              <w:t>Easy to use</w:t>
            </w:r>
            <w:r>
              <w:rPr>
                <w:noProof/>
                <w:webHidden/>
              </w:rPr>
              <w:tab/>
            </w:r>
            <w:r>
              <w:rPr>
                <w:noProof/>
                <w:webHidden/>
              </w:rPr>
              <w:fldChar w:fldCharType="begin"/>
            </w:r>
            <w:r>
              <w:rPr>
                <w:noProof/>
                <w:webHidden/>
              </w:rPr>
              <w:instrText xml:space="preserve"> PAGEREF _Toc303574198 \h </w:instrText>
            </w:r>
            <w:r>
              <w:rPr>
                <w:noProof/>
                <w:webHidden/>
              </w:rPr>
            </w:r>
            <w:r>
              <w:rPr>
                <w:noProof/>
                <w:webHidden/>
              </w:rPr>
              <w:fldChar w:fldCharType="separate"/>
            </w:r>
            <w:r>
              <w:rPr>
                <w:noProof/>
                <w:webHidden/>
              </w:rPr>
              <w:t>10</w:t>
            </w:r>
            <w:r>
              <w:rPr>
                <w:noProof/>
                <w:webHidden/>
              </w:rPr>
              <w:fldChar w:fldCharType="end"/>
            </w:r>
          </w:hyperlink>
        </w:p>
        <w:p w:rsidR="003B0A12" w:rsidRDefault="003B0A12">
          <w:pPr>
            <w:pStyle w:val="30"/>
            <w:tabs>
              <w:tab w:val="left" w:pos="1320"/>
              <w:tab w:val="right" w:leader="dot" w:pos="8296"/>
            </w:tabs>
            <w:rPr>
              <w:noProof/>
            </w:rPr>
          </w:pPr>
          <w:hyperlink w:anchor="_Toc303574199" w:history="1">
            <w:r w:rsidRPr="00382F1B">
              <w:rPr>
                <w:rStyle w:val="a6"/>
                <w:noProof/>
              </w:rPr>
              <w:t>3.2.4</w:t>
            </w:r>
            <w:r>
              <w:rPr>
                <w:noProof/>
              </w:rPr>
              <w:tab/>
            </w:r>
            <w:r w:rsidRPr="00382F1B">
              <w:rPr>
                <w:rStyle w:val="a6"/>
                <w:noProof/>
              </w:rPr>
              <w:t>Privacy and safety of data</w:t>
            </w:r>
            <w:r>
              <w:rPr>
                <w:noProof/>
                <w:webHidden/>
              </w:rPr>
              <w:tab/>
            </w:r>
            <w:r>
              <w:rPr>
                <w:noProof/>
                <w:webHidden/>
              </w:rPr>
              <w:fldChar w:fldCharType="begin"/>
            </w:r>
            <w:r>
              <w:rPr>
                <w:noProof/>
                <w:webHidden/>
              </w:rPr>
              <w:instrText xml:space="preserve"> PAGEREF _Toc303574199 \h </w:instrText>
            </w:r>
            <w:r>
              <w:rPr>
                <w:noProof/>
                <w:webHidden/>
              </w:rPr>
            </w:r>
            <w:r>
              <w:rPr>
                <w:noProof/>
                <w:webHidden/>
              </w:rPr>
              <w:fldChar w:fldCharType="separate"/>
            </w:r>
            <w:r>
              <w:rPr>
                <w:noProof/>
                <w:webHidden/>
              </w:rPr>
              <w:t>11</w:t>
            </w:r>
            <w:r>
              <w:rPr>
                <w:noProof/>
                <w:webHidden/>
              </w:rPr>
              <w:fldChar w:fldCharType="end"/>
            </w:r>
          </w:hyperlink>
        </w:p>
        <w:p w:rsidR="003B0A12" w:rsidRDefault="003B0A12">
          <w:pPr>
            <w:pStyle w:val="30"/>
            <w:tabs>
              <w:tab w:val="left" w:pos="1320"/>
              <w:tab w:val="right" w:leader="dot" w:pos="8296"/>
            </w:tabs>
            <w:rPr>
              <w:noProof/>
            </w:rPr>
          </w:pPr>
          <w:hyperlink w:anchor="_Toc303574200" w:history="1">
            <w:r w:rsidRPr="00382F1B">
              <w:rPr>
                <w:rStyle w:val="a6"/>
                <w:noProof/>
              </w:rPr>
              <w:t>3.2.5</w:t>
            </w:r>
            <w:r>
              <w:rPr>
                <w:noProof/>
              </w:rPr>
              <w:tab/>
            </w:r>
            <w:r w:rsidRPr="00382F1B">
              <w:rPr>
                <w:rStyle w:val="a6"/>
                <w:noProof/>
              </w:rPr>
              <w:t>Response time</w:t>
            </w:r>
            <w:r>
              <w:rPr>
                <w:noProof/>
                <w:webHidden/>
              </w:rPr>
              <w:tab/>
            </w:r>
            <w:r>
              <w:rPr>
                <w:noProof/>
                <w:webHidden/>
              </w:rPr>
              <w:fldChar w:fldCharType="begin"/>
            </w:r>
            <w:r>
              <w:rPr>
                <w:noProof/>
                <w:webHidden/>
              </w:rPr>
              <w:instrText xml:space="preserve"> PAGEREF _Toc303574200 \h </w:instrText>
            </w:r>
            <w:r>
              <w:rPr>
                <w:noProof/>
                <w:webHidden/>
              </w:rPr>
            </w:r>
            <w:r>
              <w:rPr>
                <w:noProof/>
                <w:webHidden/>
              </w:rPr>
              <w:fldChar w:fldCharType="separate"/>
            </w:r>
            <w:r>
              <w:rPr>
                <w:noProof/>
                <w:webHidden/>
              </w:rPr>
              <w:t>11</w:t>
            </w:r>
            <w:r>
              <w:rPr>
                <w:noProof/>
                <w:webHidden/>
              </w:rPr>
              <w:fldChar w:fldCharType="end"/>
            </w:r>
          </w:hyperlink>
        </w:p>
        <w:p w:rsidR="003B0A12" w:rsidRDefault="003B0A12">
          <w:pPr>
            <w:pStyle w:val="30"/>
            <w:tabs>
              <w:tab w:val="left" w:pos="1320"/>
              <w:tab w:val="right" w:leader="dot" w:pos="8296"/>
            </w:tabs>
            <w:rPr>
              <w:noProof/>
            </w:rPr>
          </w:pPr>
          <w:hyperlink w:anchor="_Toc303574201" w:history="1">
            <w:r w:rsidRPr="00382F1B">
              <w:rPr>
                <w:rStyle w:val="a6"/>
                <w:noProof/>
              </w:rPr>
              <w:t>3.2.6</w:t>
            </w:r>
            <w:r>
              <w:rPr>
                <w:noProof/>
              </w:rPr>
              <w:tab/>
            </w:r>
            <w:r w:rsidRPr="00382F1B">
              <w:rPr>
                <w:rStyle w:val="a6"/>
                <w:noProof/>
              </w:rPr>
              <w:t>Platform compatibility</w:t>
            </w:r>
            <w:r>
              <w:rPr>
                <w:noProof/>
                <w:webHidden/>
              </w:rPr>
              <w:tab/>
            </w:r>
            <w:r>
              <w:rPr>
                <w:noProof/>
                <w:webHidden/>
              </w:rPr>
              <w:fldChar w:fldCharType="begin"/>
            </w:r>
            <w:r>
              <w:rPr>
                <w:noProof/>
                <w:webHidden/>
              </w:rPr>
              <w:instrText xml:space="preserve"> PAGEREF _Toc303574201 \h </w:instrText>
            </w:r>
            <w:r>
              <w:rPr>
                <w:noProof/>
                <w:webHidden/>
              </w:rPr>
            </w:r>
            <w:r>
              <w:rPr>
                <w:noProof/>
                <w:webHidden/>
              </w:rPr>
              <w:fldChar w:fldCharType="separate"/>
            </w:r>
            <w:r>
              <w:rPr>
                <w:noProof/>
                <w:webHidden/>
              </w:rPr>
              <w:t>12</w:t>
            </w:r>
            <w:r>
              <w:rPr>
                <w:noProof/>
                <w:webHidden/>
              </w:rPr>
              <w:fldChar w:fldCharType="end"/>
            </w:r>
          </w:hyperlink>
        </w:p>
        <w:p w:rsidR="003B0A12" w:rsidRDefault="003B0A12">
          <w:pPr>
            <w:pStyle w:val="30"/>
            <w:tabs>
              <w:tab w:val="left" w:pos="1320"/>
              <w:tab w:val="right" w:leader="dot" w:pos="8296"/>
            </w:tabs>
            <w:rPr>
              <w:noProof/>
            </w:rPr>
          </w:pPr>
          <w:hyperlink w:anchor="_Toc303574202" w:history="1">
            <w:r w:rsidRPr="00382F1B">
              <w:rPr>
                <w:rStyle w:val="a6"/>
                <w:noProof/>
              </w:rPr>
              <w:t>3.2.7</w:t>
            </w:r>
            <w:r>
              <w:rPr>
                <w:noProof/>
              </w:rPr>
              <w:tab/>
            </w:r>
            <w:r w:rsidRPr="00382F1B">
              <w:rPr>
                <w:rStyle w:val="a6"/>
                <w:noProof/>
              </w:rPr>
              <w:t>Reporting</w:t>
            </w:r>
            <w:r>
              <w:rPr>
                <w:noProof/>
                <w:webHidden/>
              </w:rPr>
              <w:tab/>
            </w:r>
            <w:r>
              <w:rPr>
                <w:noProof/>
                <w:webHidden/>
              </w:rPr>
              <w:fldChar w:fldCharType="begin"/>
            </w:r>
            <w:r>
              <w:rPr>
                <w:noProof/>
                <w:webHidden/>
              </w:rPr>
              <w:instrText xml:space="preserve"> PAGEREF _Toc303574202 \h </w:instrText>
            </w:r>
            <w:r>
              <w:rPr>
                <w:noProof/>
                <w:webHidden/>
              </w:rPr>
            </w:r>
            <w:r>
              <w:rPr>
                <w:noProof/>
                <w:webHidden/>
              </w:rPr>
              <w:fldChar w:fldCharType="separate"/>
            </w:r>
            <w:r>
              <w:rPr>
                <w:noProof/>
                <w:webHidden/>
              </w:rPr>
              <w:t>12</w:t>
            </w:r>
            <w:r>
              <w:rPr>
                <w:noProof/>
                <w:webHidden/>
              </w:rPr>
              <w:fldChar w:fldCharType="end"/>
            </w:r>
          </w:hyperlink>
        </w:p>
        <w:p w:rsidR="003B0A12" w:rsidRDefault="003B0A12">
          <w:pPr>
            <w:pStyle w:val="10"/>
            <w:tabs>
              <w:tab w:val="left" w:pos="440"/>
              <w:tab w:val="right" w:leader="dot" w:pos="8296"/>
            </w:tabs>
            <w:rPr>
              <w:noProof/>
            </w:rPr>
          </w:pPr>
          <w:hyperlink w:anchor="_Toc303574203" w:history="1">
            <w:r w:rsidRPr="00382F1B">
              <w:rPr>
                <w:rStyle w:val="a6"/>
                <w:noProof/>
              </w:rPr>
              <w:t>4.</w:t>
            </w:r>
            <w:r>
              <w:rPr>
                <w:noProof/>
              </w:rPr>
              <w:tab/>
            </w:r>
            <w:r w:rsidRPr="00382F1B">
              <w:rPr>
                <w:rStyle w:val="a6"/>
                <w:noProof/>
              </w:rPr>
              <w:t>Design and implementation</w:t>
            </w:r>
            <w:r>
              <w:rPr>
                <w:noProof/>
                <w:webHidden/>
              </w:rPr>
              <w:tab/>
            </w:r>
            <w:r>
              <w:rPr>
                <w:noProof/>
                <w:webHidden/>
              </w:rPr>
              <w:fldChar w:fldCharType="begin"/>
            </w:r>
            <w:r>
              <w:rPr>
                <w:noProof/>
                <w:webHidden/>
              </w:rPr>
              <w:instrText xml:space="preserve"> PAGEREF _Toc303574203 \h </w:instrText>
            </w:r>
            <w:r>
              <w:rPr>
                <w:noProof/>
                <w:webHidden/>
              </w:rPr>
            </w:r>
            <w:r>
              <w:rPr>
                <w:noProof/>
                <w:webHidden/>
              </w:rPr>
              <w:fldChar w:fldCharType="separate"/>
            </w:r>
            <w:r>
              <w:rPr>
                <w:noProof/>
                <w:webHidden/>
              </w:rPr>
              <w:t>13</w:t>
            </w:r>
            <w:r>
              <w:rPr>
                <w:noProof/>
                <w:webHidden/>
              </w:rPr>
              <w:fldChar w:fldCharType="end"/>
            </w:r>
          </w:hyperlink>
        </w:p>
        <w:p w:rsidR="003B0A12" w:rsidRDefault="003B0A12">
          <w:pPr>
            <w:pStyle w:val="20"/>
            <w:tabs>
              <w:tab w:val="left" w:pos="880"/>
              <w:tab w:val="right" w:leader="dot" w:pos="8296"/>
            </w:tabs>
            <w:rPr>
              <w:noProof/>
            </w:rPr>
          </w:pPr>
          <w:hyperlink w:anchor="_Toc303574204" w:history="1">
            <w:r w:rsidRPr="00382F1B">
              <w:rPr>
                <w:rStyle w:val="a6"/>
                <w:noProof/>
              </w:rPr>
              <w:t>4.1</w:t>
            </w:r>
            <w:r>
              <w:rPr>
                <w:noProof/>
              </w:rPr>
              <w:tab/>
            </w:r>
            <w:r w:rsidRPr="00382F1B">
              <w:rPr>
                <w:rStyle w:val="a6"/>
                <w:noProof/>
              </w:rPr>
              <w:t>Work flow</w:t>
            </w:r>
            <w:r>
              <w:rPr>
                <w:noProof/>
                <w:webHidden/>
              </w:rPr>
              <w:tab/>
            </w:r>
            <w:r>
              <w:rPr>
                <w:noProof/>
                <w:webHidden/>
              </w:rPr>
              <w:fldChar w:fldCharType="begin"/>
            </w:r>
            <w:r>
              <w:rPr>
                <w:noProof/>
                <w:webHidden/>
              </w:rPr>
              <w:instrText xml:space="preserve"> PAGEREF _Toc303574204 \h </w:instrText>
            </w:r>
            <w:r>
              <w:rPr>
                <w:noProof/>
                <w:webHidden/>
              </w:rPr>
            </w:r>
            <w:r>
              <w:rPr>
                <w:noProof/>
                <w:webHidden/>
              </w:rPr>
              <w:fldChar w:fldCharType="separate"/>
            </w:r>
            <w:r>
              <w:rPr>
                <w:noProof/>
                <w:webHidden/>
              </w:rPr>
              <w:t>13</w:t>
            </w:r>
            <w:r>
              <w:rPr>
                <w:noProof/>
                <w:webHidden/>
              </w:rPr>
              <w:fldChar w:fldCharType="end"/>
            </w:r>
          </w:hyperlink>
        </w:p>
        <w:p w:rsidR="003B0A12" w:rsidRDefault="003B0A12">
          <w:pPr>
            <w:pStyle w:val="20"/>
            <w:tabs>
              <w:tab w:val="left" w:pos="880"/>
              <w:tab w:val="right" w:leader="dot" w:pos="8296"/>
            </w:tabs>
            <w:rPr>
              <w:noProof/>
            </w:rPr>
          </w:pPr>
          <w:hyperlink w:anchor="_Toc303574205" w:history="1">
            <w:r w:rsidRPr="00382F1B">
              <w:rPr>
                <w:rStyle w:val="a6"/>
                <w:noProof/>
              </w:rPr>
              <w:t>4.2</w:t>
            </w:r>
            <w:r>
              <w:rPr>
                <w:noProof/>
              </w:rPr>
              <w:tab/>
            </w:r>
            <w:r w:rsidRPr="00382F1B">
              <w:rPr>
                <w:rStyle w:val="a6"/>
                <w:noProof/>
              </w:rPr>
              <w:t>Function and mechanism</w:t>
            </w:r>
            <w:r>
              <w:rPr>
                <w:noProof/>
                <w:webHidden/>
              </w:rPr>
              <w:tab/>
            </w:r>
            <w:r>
              <w:rPr>
                <w:noProof/>
                <w:webHidden/>
              </w:rPr>
              <w:fldChar w:fldCharType="begin"/>
            </w:r>
            <w:r>
              <w:rPr>
                <w:noProof/>
                <w:webHidden/>
              </w:rPr>
              <w:instrText xml:space="preserve"> PAGEREF _Toc303574205 \h </w:instrText>
            </w:r>
            <w:r>
              <w:rPr>
                <w:noProof/>
                <w:webHidden/>
              </w:rPr>
            </w:r>
            <w:r>
              <w:rPr>
                <w:noProof/>
                <w:webHidden/>
              </w:rPr>
              <w:fldChar w:fldCharType="separate"/>
            </w:r>
            <w:r>
              <w:rPr>
                <w:noProof/>
                <w:webHidden/>
              </w:rPr>
              <w:t>17</w:t>
            </w:r>
            <w:r>
              <w:rPr>
                <w:noProof/>
                <w:webHidden/>
              </w:rPr>
              <w:fldChar w:fldCharType="end"/>
            </w:r>
          </w:hyperlink>
        </w:p>
        <w:p w:rsidR="003B0A12" w:rsidRDefault="003B0A12">
          <w:pPr>
            <w:pStyle w:val="30"/>
            <w:tabs>
              <w:tab w:val="left" w:pos="1320"/>
              <w:tab w:val="right" w:leader="dot" w:pos="8296"/>
            </w:tabs>
            <w:rPr>
              <w:noProof/>
            </w:rPr>
          </w:pPr>
          <w:hyperlink w:anchor="_Toc303574206" w:history="1">
            <w:r w:rsidRPr="00382F1B">
              <w:rPr>
                <w:rStyle w:val="a6"/>
                <w:noProof/>
              </w:rPr>
              <w:t>4.2.1</w:t>
            </w:r>
            <w:r>
              <w:rPr>
                <w:noProof/>
              </w:rPr>
              <w:tab/>
            </w:r>
            <w:r w:rsidRPr="00382F1B">
              <w:rPr>
                <w:rStyle w:val="a6"/>
                <w:noProof/>
              </w:rPr>
              <w:t>File version control</w:t>
            </w:r>
            <w:r>
              <w:rPr>
                <w:noProof/>
                <w:webHidden/>
              </w:rPr>
              <w:tab/>
            </w:r>
            <w:r>
              <w:rPr>
                <w:noProof/>
                <w:webHidden/>
              </w:rPr>
              <w:fldChar w:fldCharType="begin"/>
            </w:r>
            <w:r>
              <w:rPr>
                <w:noProof/>
                <w:webHidden/>
              </w:rPr>
              <w:instrText xml:space="preserve"> PAGEREF _Toc303574206 \h </w:instrText>
            </w:r>
            <w:r>
              <w:rPr>
                <w:noProof/>
                <w:webHidden/>
              </w:rPr>
            </w:r>
            <w:r>
              <w:rPr>
                <w:noProof/>
                <w:webHidden/>
              </w:rPr>
              <w:fldChar w:fldCharType="separate"/>
            </w:r>
            <w:r>
              <w:rPr>
                <w:noProof/>
                <w:webHidden/>
              </w:rPr>
              <w:t>17</w:t>
            </w:r>
            <w:r>
              <w:rPr>
                <w:noProof/>
                <w:webHidden/>
              </w:rPr>
              <w:fldChar w:fldCharType="end"/>
            </w:r>
          </w:hyperlink>
        </w:p>
        <w:p w:rsidR="003B0A12" w:rsidRDefault="003B0A12">
          <w:pPr>
            <w:pStyle w:val="30"/>
            <w:tabs>
              <w:tab w:val="left" w:pos="1320"/>
              <w:tab w:val="right" w:leader="dot" w:pos="8296"/>
            </w:tabs>
            <w:rPr>
              <w:noProof/>
            </w:rPr>
          </w:pPr>
          <w:hyperlink w:anchor="_Toc303574207" w:history="1">
            <w:r w:rsidRPr="00382F1B">
              <w:rPr>
                <w:rStyle w:val="a6"/>
                <w:noProof/>
              </w:rPr>
              <w:t>4.2.2</w:t>
            </w:r>
            <w:r>
              <w:rPr>
                <w:noProof/>
              </w:rPr>
              <w:tab/>
            </w:r>
            <w:r w:rsidRPr="00382F1B">
              <w:rPr>
                <w:rStyle w:val="a6"/>
                <w:noProof/>
              </w:rPr>
              <w:t>Task-oriented design</w:t>
            </w:r>
            <w:r>
              <w:rPr>
                <w:noProof/>
                <w:webHidden/>
              </w:rPr>
              <w:tab/>
            </w:r>
            <w:r>
              <w:rPr>
                <w:noProof/>
                <w:webHidden/>
              </w:rPr>
              <w:fldChar w:fldCharType="begin"/>
            </w:r>
            <w:r>
              <w:rPr>
                <w:noProof/>
                <w:webHidden/>
              </w:rPr>
              <w:instrText xml:space="preserve"> PAGEREF _Toc303574207 \h </w:instrText>
            </w:r>
            <w:r>
              <w:rPr>
                <w:noProof/>
                <w:webHidden/>
              </w:rPr>
            </w:r>
            <w:r>
              <w:rPr>
                <w:noProof/>
                <w:webHidden/>
              </w:rPr>
              <w:fldChar w:fldCharType="separate"/>
            </w:r>
            <w:r>
              <w:rPr>
                <w:noProof/>
                <w:webHidden/>
              </w:rPr>
              <w:t>18</w:t>
            </w:r>
            <w:r>
              <w:rPr>
                <w:noProof/>
                <w:webHidden/>
              </w:rPr>
              <w:fldChar w:fldCharType="end"/>
            </w:r>
          </w:hyperlink>
        </w:p>
        <w:p w:rsidR="003B0A12" w:rsidRDefault="003B0A12">
          <w:pPr>
            <w:pStyle w:val="30"/>
            <w:tabs>
              <w:tab w:val="left" w:pos="1320"/>
              <w:tab w:val="right" w:leader="dot" w:pos="8296"/>
            </w:tabs>
            <w:rPr>
              <w:noProof/>
            </w:rPr>
          </w:pPr>
          <w:hyperlink w:anchor="_Toc303574208" w:history="1">
            <w:r w:rsidRPr="00382F1B">
              <w:rPr>
                <w:rStyle w:val="a6"/>
                <w:noProof/>
              </w:rPr>
              <w:t>4.2.3</w:t>
            </w:r>
            <w:r>
              <w:rPr>
                <w:noProof/>
              </w:rPr>
              <w:tab/>
            </w:r>
            <w:r w:rsidRPr="00382F1B">
              <w:rPr>
                <w:rStyle w:val="a6"/>
                <w:noProof/>
              </w:rPr>
              <w:t>Task relationship</w:t>
            </w:r>
            <w:r>
              <w:rPr>
                <w:noProof/>
                <w:webHidden/>
              </w:rPr>
              <w:tab/>
            </w:r>
            <w:r>
              <w:rPr>
                <w:noProof/>
                <w:webHidden/>
              </w:rPr>
              <w:fldChar w:fldCharType="begin"/>
            </w:r>
            <w:r>
              <w:rPr>
                <w:noProof/>
                <w:webHidden/>
              </w:rPr>
              <w:instrText xml:space="preserve"> PAGEREF _Toc303574208 \h </w:instrText>
            </w:r>
            <w:r>
              <w:rPr>
                <w:noProof/>
                <w:webHidden/>
              </w:rPr>
            </w:r>
            <w:r>
              <w:rPr>
                <w:noProof/>
                <w:webHidden/>
              </w:rPr>
              <w:fldChar w:fldCharType="separate"/>
            </w:r>
            <w:r>
              <w:rPr>
                <w:noProof/>
                <w:webHidden/>
              </w:rPr>
              <w:t>18</w:t>
            </w:r>
            <w:r>
              <w:rPr>
                <w:noProof/>
                <w:webHidden/>
              </w:rPr>
              <w:fldChar w:fldCharType="end"/>
            </w:r>
          </w:hyperlink>
        </w:p>
        <w:p w:rsidR="003B0A12" w:rsidRDefault="003B0A12">
          <w:pPr>
            <w:pStyle w:val="30"/>
            <w:tabs>
              <w:tab w:val="left" w:pos="1320"/>
              <w:tab w:val="right" w:leader="dot" w:pos="8296"/>
            </w:tabs>
            <w:rPr>
              <w:noProof/>
            </w:rPr>
          </w:pPr>
          <w:hyperlink w:anchor="_Toc303574209" w:history="1">
            <w:r w:rsidRPr="00382F1B">
              <w:rPr>
                <w:rStyle w:val="a6"/>
                <w:noProof/>
              </w:rPr>
              <w:t>4.2.4</w:t>
            </w:r>
            <w:r>
              <w:rPr>
                <w:noProof/>
              </w:rPr>
              <w:tab/>
            </w:r>
            <w:r w:rsidRPr="00382F1B">
              <w:rPr>
                <w:rStyle w:val="a6"/>
                <w:noProof/>
              </w:rPr>
              <w:t>Directory version and relationship</w:t>
            </w:r>
            <w:r>
              <w:rPr>
                <w:noProof/>
                <w:webHidden/>
              </w:rPr>
              <w:tab/>
            </w:r>
            <w:r>
              <w:rPr>
                <w:noProof/>
                <w:webHidden/>
              </w:rPr>
              <w:fldChar w:fldCharType="begin"/>
            </w:r>
            <w:r>
              <w:rPr>
                <w:noProof/>
                <w:webHidden/>
              </w:rPr>
              <w:instrText xml:space="preserve"> PAGEREF _Toc303574209 \h </w:instrText>
            </w:r>
            <w:r>
              <w:rPr>
                <w:noProof/>
                <w:webHidden/>
              </w:rPr>
            </w:r>
            <w:r>
              <w:rPr>
                <w:noProof/>
                <w:webHidden/>
              </w:rPr>
              <w:fldChar w:fldCharType="separate"/>
            </w:r>
            <w:r>
              <w:rPr>
                <w:noProof/>
                <w:webHidden/>
              </w:rPr>
              <w:t>19</w:t>
            </w:r>
            <w:r>
              <w:rPr>
                <w:noProof/>
                <w:webHidden/>
              </w:rPr>
              <w:fldChar w:fldCharType="end"/>
            </w:r>
          </w:hyperlink>
        </w:p>
        <w:p w:rsidR="003B0A12" w:rsidRDefault="003B0A12">
          <w:pPr>
            <w:pStyle w:val="30"/>
            <w:tabs>
              <w:tab w:val="left" w:pos="1320"/>
              <w:tab w:val="right" w:leader="dot" w:pos="8296"/>
            </w:tabs>
            <w:rPr>
              <w:noProof/>
            </w:rPr>
          </w:pPr>
          <w:hyperlink w:anchor="_Toc303574210" w:history="1">
            <w:r w:rsidRPr="00382F1B">
              <w:rPr>
                <w:rStyle w:val="a6"/>
                <w:noProof/>
              </w:rPr>
              <w:t>4.2.5</w:t>
            </w:r>
            <w:r>
              <w:rPr>
                <w:noProof/>
              </w:rPr>
              <w:tab/>
            </w:r>
            <w:r w:rsidRPr="00382F1B">
              <w:rPr>
                <w:rStyle w:val="a6"/>
                <w:noProof/>
              </w:rPr>
              <w:t>File storage</w:t>
            </w:r>
            <w:r>
              <w:rPr>
                <w:noProof/>
                <w:webHidden/>
              </w:rPr>
              <w:tab/>
            </w:r>
            <w:r>
              <w:rPr>
                <w:noProof/>
                <w:webHidden/>
              </w:rPr>
              <w:fldChar w:fldCharType="begin"/>
            </w:r>
            <w:r>
              <w:rPr>
                <w:noProof/>
                <w:webHidden/>
              </w:rPr>
              <w:instrText xml:space="preserve"> PAGEREF _Toc303574210 \h </w:instrText>
            </w:r>
            <w:r>
              <w:rPr>
                <w:noProof/>
                <w:webHidden/>
              </w:rPr>
            </w:r>
            <w:r>
              <w:rPr>
                <w:noProof/>
                <w:webHidden/>
              </w:rPr>
              <w:fldChar w:fldCharType="separate"/>
            </w:r>
            <w:r>
              <w:rPr>
                <w:noProof/>
                <w:webHidden/>
              </w:rPr>
              <w:t>19</w:t>
            </w:r>
            <w:r>
              <w:rPr>
                <w:noProof/>
                <w:webHidden/>
              </w:rPr>
              <w:fldChar w:fldCharType="end"/>
            </w:r>
          </w:hyperlink>
        </w:p>
        <w:p w:rsidR="003B0A12" w:rsidRDefault="003B0A12">
          <w:pPr>
            <w:pStyle w:val="30"/>
            <w:tabs>
              <w:tab w:val="left" w:pos="1320"/>
              <w:tab w:val="right" w:leader="dot" w:pos="8296"/>
            </w:tabs>
            <w:rPr>
              <w:noProof/>
            </w:rPr>
          </w:pPr>
          <w:hyperlink w:anchor="_Toc303574211" w:history="1">
            <w:r w:rsidRPr="00382F1B">
              <w:rPr>
                <w:rStyle w:val="a6"/>
                <w:noProof/>
              </w:rPr>
              <w:t>4.2.6</w:t>
            </w:r>
            <w:r>
              <w:rPr>
                <w:noProof/>
              </w:rPr>
              <w:tab/>
            </w:r>
            <w:r w:rsidRPr="00382F1B">
              <w:rPr>
                <w:rStyle w:val="a6"/>
                <w:noProof/>
              </w:rPr>
              <w:t>Error handling</w:t>
            </w:r>
            <w:r>
              <w:rPr>
                <w:noProof/>
                <w:webHidden/>
              </w:rPr>
              <w:tab/>
            </w:r>
            <w:r>
              <w:rPr>
                <w:noProof/>
                <w:webHidden/>
              </w:rPr>
              <w:fldChar w:fldCharType="begin"/>
            </w:r>
            <w:r>
              <w:rPr>
                <w:noProof/>
                <w:webHidden/>
              </w:rPr>
              <w:instrText xml:space="preserve"> PAGEREF _Toc303574211 \h </w:instrText>
            </w:r>
            <w:r>
              <w:rPr>
                <w:noProof/>
                <w:webHidden/>
              </w:rPr>
            </w:r>
            <w:r>
              <w:rPr>
                <w:noProof/>
                <w:webHidden/>
              </w:rPr>
              <w:fldChar w:fldCharType="separate"/>
            </w:r>
            <w:r>
              <w:rPr>
                <w:noProof/>
                <w:webHidden/>
              </w:rPr>
              <w:t>20</w:t>
            </w:r>
            <w:r>
              <w:rPr>
                <w:noProof/>
                <w:webHidden/>
              </w:rPr>
              <w:fldChar w:fldCharType="end"/>
            </w:r>
          </w:hyperlink>
        </w:p>
        <w:p w:rsidR="003B0A12" w:rsidRDefault="003B0A12">
          <w:pPr>
            <w:pStyle w:val="30"/>
            <w:tabs>
              <w:tab w:val="left" w:pos="1320"/>
              <w:tab w:val="right" w:leader="dot" w:pos="8296"/>
            </w:tabs>
            <w:rPr>
              <w:noProof/>
            </w:rPr>
          </w:pPr>
          <w:hyperlink w:anchor="_Toc303574212" w:history="1">
            <w:r w:rsidRPr="00382F1B">
              <w:rPr>
                <w:rStyle w:val="a6"/>
                <w:noProof/>
              </w:rPr>
              <w:t>4.2.7</w:t>
            </w:r>
            <w:r>
              <w:rPr>
                <w:noProof/>
              </w:rPr>
              <w:tab/>
            </w:r>
            <w:r w:rsidRPr="00382F1B">
              <w:rPr>
                <w:rStyle w:val="a6"/>
                <w:noProof/>
              </w:rPr>
              <w:t>Login and Safety</w:t>
            </w:r>
            <w:r>
              <w:rPr>
                <w:noProof/>
                <w:webHidden/>
              </w:rPr>
              <w:tab/>
            </w:r>
            <w:r>
              <w:rPr>
                <w:noProof/>
                <w:webHidden/>
              </w:rPr>
              <w:fldChar w:fldCharType="begin"/>
            </w:r>
            <w:r>
              <w:rPr>
                <w:noProof/>
                <w:webHidden/>
              </w:rPr>
              <w:instrText xml:space="preserve"> PAGEREF _Toc303574212 \h </w:instrText>
            </w:r>
            <w:r>
              <w:rPr>
                <w:noProof/>
                <w:webHidden/>
              </w:rPr>
            </w:r>
            <w:r>
              <w:rPr>
                <w:noProof/>
                <w:webHidden/>
              </w:rPr>
              <w:fldChar w:fldCharType="separate"/>
            </w:r>
            <w:r>
              <w:rPr>
                <w:noProof/>
                <w:webHidden/>
              </w:rPr>
              <w:t>20</w:t>
            </w:r>
            <w:r>
              <w:rPr>
                <w:noProof/>
                <w:webHidden/>
              </w:rPr>
              <w:fldChar w:fldCharType="end"/>
            </w:r>
          </w:hyperlink>
        </w:p>
        <w:p w:rsidR="003B0A12" w:rsidRDefault="003B0A12">
          <w:pPr>
            <w:pStyle w:val="30"/>
            <w:tabs>
              <w:tab w:val="left" w:pos="1320"/>
              <w:tab w:val="right" w:leader="dot" w:pos="8296"/>
            </w:tabs>
            <w:rPr>
              <w:noProof/>
            </w:rPr>
          </w:pPr>
          <w:hyperlink w:anchor="_Toc303574213" w:history="1">
            <w:r w:rsidRPr="00382F1B">
              <w:rPr>
                <w:rStyle w:val="a6"/>
                <w:noProof/>
              </w:rPr>
              <w:t>4.2.8</w:t>
            </w:r>
            <w:r>
              <w:rPr>
                <w:noProof/>
              </w:rPr>
              <w:tab/>
            </w:r>
            <w:r w:rsidRPr="00382F1B">
              <w:rPr>
                <w:rStyle w:val="a6"/>
                <w:noProof/>
              </w:rPr>
              <w:t>Performance optimisation</w:t>
            </w:r>
            <w:r>
              <w:rPr>
                <w:noProof/>
                <w:webHidden/>
              </w:rPr>
              <w:tab/>
            </w:r>
            <w:r>
              <w:rPr>
                <w:noProof/>
                <w:webHidden/>
              </w:rPr>
              <w:fldChar w:fldCharType="begin"/>
            </w:r>
            <w:r>
              <w:rPr>
                <w:noProof/>
                <w:webHidden/>
              </w:rPr>
              <w:instrText xml:space="preserve"> PAGEREF _Toc303574213 \h </w:instrText>
            </w:r>
            <w:r>
              <w:rPr>
                <w:noProof/>
                <w:webHidden/>
              </w:rPr>
            </w:r>
            <w:r>
              <w:rPr>
                <w:noProof/>
                <w:webHidden/>
              </w:rPr>
              <w:fldChar w:fldCharType="separate"/>
            </w:r>
            <w:r>
              <w:rPr>
                <w:noProof/>
                <w:webHidden/>
              </w:rPr>
              <w:t>21</w:t>
            </w:r>
            <w:r>
              <w:rPr>
                <w:noProof/>
                <w:webHidden/>
              </w:rPr>
              <w:fldChar w:fldCharType="end"/>
            </w:r>
          </w:hyperlink>
        </w:p>
        <w:p w:rsidR="003B0A12" w:rsidRDefault="003B0A12">
          <w:pPr>
            <w:pStyle w:val="30"/>
            <w:tabs>
              <w:tab w:val="left" w:pos="1320"/>
              <w:tab w:val="right" w:leader="dot" w:pos="8296"/>
            </w:tabs>
            <w:rPr>
              <w:noProof/>
            </w:rPr>
          </w:pPr>
          <w:hyperlink w:anchor="_Toc303574214" w:history="1">
            <w:r w:rsidRPr="00382F1B">
              <w:rPr>
                <w:rStyle w:val="a6"/>
                <w:noProof/>
              </w:rPr>
              <w:t>4.2.9</w:t>
            </w:r>
            <w:r>
              <w:rPr>
                <w:noProof/>
              </w:rPr>
              <w:tab/>
            </w:r>
            <w:r w:rsidRPr="00382F1B">
              <w:rPr>
                <w:rStyle w:val="a6"/>
                <w:noProof/>
              </w:rPr>
              <w:t>Table sort</w:t>
            </w:r>
            <w:r>
              <w:rPr>
                <w:noProof/>
                <w:webHidden/>
              </w:rPr>
              <w:tab/>
            </w:r>
            <w:r>
              <w:rPr>
                <w:noProof/>
                <w:webHidden/>
              </w:rPr>
              <w:fldChar w:fldCharType="begin"/>
            </w:r>
            <w:r>
              <w:rPr>
                <w:noProof/>
                <w:webHidden/>
              </w:rPr>
              <w:instrText xml:space="preserve"> PAGEREF _Toc303574214 \h </w:instrText>
            </w:r>
            <w:r>
              <w:rPr>
                <w:noProof/>
                <w:webHidden/>
              </w:rPr>
            </w:r>
            <w:r>
              <w:rPr>
                <w:noProof/>
                <w:webHidden/>
              </w:rPr>
              <w:fldChar w:fldCharType="separate"/>
            </w:r>
            <w:r>
              <w:rPr>
                <w:noProof/>
                <w:webHidden/>
              </w:rPr>
              <w:t>21</w:t>
            </w:r>
            <w:r>
              <w:rPr>
                <w:noProof/>
                <w:webHidden/>
              </w:rPr>
              <w:fldChar w:fldCharType="end"/>
            </w:r>
          </w:hyperlink>
        </w:p>
        <w:p w:rsidR="003B0A12" w:rsidRDefault="003B0A12">
          <w:pPr>
            <w:pStyle w:val="30"/>
            <w:tabs>
              <w:tab w:val="left" w:pos="1320"/>
              <w:tab w:val="right" w:leader="dot" w:pos="8296"/>
            </w:tabs>
            <w:rPr>
              <w:noProof/>
            </w:rPr>
          </w:pPr>
          <w:hyperlink w:anchor="_Toc303574215" w:history="1">
            <w:r w:rsidRPr="00382F1B">
              <w:rPr>
                <w:rStyle w:val="a6"/>
                <w:noProof/>
              </w:rPr>
              <w:t>4.2.10</w:t>
            </w:r>
            <w:r>
              <w:rPr>
                <w:noProof/>
              </w:rPr>
              <w:tab/>
            </w:r>
            <w:r w:rsidRPr="00382F1B">
              <w:rPr>
                <w:rStyle w:val="a6"/>
                <w:noProof/>
              </w:rPr>
              <w:t>Migration and modification</w:t>
            </w:r>
            <w:r>
              <w:rPr>
                <w:noProof/>
                <w:webHidden/>
              </w:rPr>
              <w:tab/>
            </w:r>
            <w:r>
              <w:rPr>
                <w:noProof/>
                <w:webHidden/>
              </w:rPr>
              <w:fldChar w:fldCharType="begin"/>
            </w:r>
            <w:r>
              <w:rPr>
                <w:noProof/>
                <w:webHidden/>
              </w:rPr>
              <w:instrText xml:space="preserve"> PAGEREF _Toc303574215 \h </w:instrText>
            </w:r>
            <w:r>
              <w:rPr>
                <w:noProof/>
                <w:webHidden/>
              </w:rPr>
            </w:r>
            <w:r>
              <w:rPr>
                <w:noProof/>
                <w:webHidden/>
              </w:rPr>
              <w:fldChar w:fldCharType="separate"/>
            </w:r>
            <w:r>
              <w:rPr>
                <w:noProof/>
                <w:webHidden/>
              </w:rPr>
              <w:t>22</w:t>
            </w:r>
            <w:r>
              <w:rPr>
                <w:noProof/>
                <w:webHidden/>
              </w:rPr>
              <w:fldChar w:fldCharType="end"/>
            </w:r>
          </w:hyperlink>
        </w:p>
        <w:p w:rsidR="003B0A12" w:rsidRDefault="003B0A12">
          <w:pPr>
            <w:pStyle w:val="20"/>
            <w:tabs>
              <w:tab w:val="left" w:pos="880"/>
              <w:tab w:val="right" w:leader="dot" w:pos="8296"/>
            </w:tabs>
            <w:rPr>
              <w:noProof/>
            </w:rPr>
          </w:pPr>
          <w:hyperlink w:anchor="_Toc303574216" w:history="1">
            <w:r w:rsidRPr="00382F1B">
              <w:rPr>
                <w:rStyle w:val="a6"/>
                <w:noProof/>
              </w:rPr>
              <w:t>4.3</w:t>
            </w:r>
            <w:r>
              <w:rPr>
                <w:noProof/>
              </w:rPr>
              <w:tab/>
            </w:r>
            <w:r w:rsidRPr="00382F1B">
              <w:rPr>
                <w:rStyle w:val="a6"/>
                <w:noProof/>
              </w:rPr>
              <w:t>Database model</w:t>
            </w:r>
            <w:r>
              <w:rPr>
                <w:noProof/>
                <w:webHidden/>
              </w:rPr>
              <w:tab/>
            </w:r>
            <w:r>
              <w:rPr>
                <w:noProof/>
                <w:webHidden/>
              </w:rPr>
              <w:fldChar w:fldCharType="begin"/>
            </w:r>
            <w:r>
              <w:rPr>
                <w:noProof/>
                <w:webHidden/>
              </w:rPr>
              <w:instrText xml:space="preserve"> PAGEREF _Toc303574216 \h </w:instrText>
            </w:r>
            <w:r>
              <w:rPr>
                <w:noProof/>
                <w:webHidden/>
              </w:rPr>
            </w:r>
            <w:r>
              <w:rPr>
                <w:noProof/>
                <w:webHidden/>
              </w:rPr>
              <w:fldChar w:fldCharType="separate"/>
            </w:r>
            <w:r>
              <w:rPr>
                <w:noProof/>
                <w:webHidden/>
              </w:rPr>
              <w:t>22</w:t>
            </w:r>
            <w:r>
              <w:rPr>
                <w:noProof/>
                <w:webHidden/>
              </w:rPr>
              <w:fldChar w:fldCharType="end"/>
            </w:r>
          </w:hyperlink>
        </w:p>
        <w:p w:rsidR="003B0A12" w:rsidRDefault="003B0A12">
          <w:pPr>
            <w:pStyle w:val="30"/>
            <w:tabs>
              <w:tab w:val="left" w:pos="1320"/>
              <w:tab w:val="right" w:leader="dot" w:pos="8296"/>
            </w:tabs>
            <w:rPr>
              <w:noProof/>
            </w:rPr>
          </w:pPr>
          <w:hyperlink w:anchor="_Toc303574217" w:history="1">
            <w:r w:rsidRPr="00382F1B">
              <w:rPr>
                <w:rStyle w:val="a6"/>
                <w:noProof/>
              </w:rPr>
              <w:t>4.3.1</w:t>
            </w:r>
            <w:r>
              <w:rPr>
                <w:noProof/>
              </w:rPr>
              <w:tab/>
            </w:r>
            <w:r w:rsidRPr="00382F1B">
              <w:rPr>
                <w:rStyle w:val="a6"/>
                <w:noProof/>
              </w:rPr>
              <w:t>Entity-relationship modelling</w:t>
            </w:r>
            <w:r>
              <w:rPr>
                <w:noProof/>
                <w:webHidden/>
              </w:rPr>
              <w:tab/>
            </w:r>
            <w:r>
              <w:rPr>
                <w:noProof/>
                <w:webHidden/>
              </w:rPr>
              <w:fldChar w:fldCharType="begin"/>
            </w:r>
            <w:r>
              <w:rPr>
                <w:noProof/>
                <w:webHidden/>
              </w:rPr>
              <w:instrText xml:space="preserve"> PAGEREF _Toc303574217 \h </w:instrText>
            </w:r>
            <w:r>
              <w:rPr>
                <w:noProof/>
                <w:webHidden/>
              </w:rPr>
            </w:r>
            <w:r>
              <w:rPr>
                <w:noProof/>
                <w:webHidden/>
              </w:rPr>
              <w:fldChar w:fldCharType="separate"/>
            </w:r>
            <w:r>
              <w:rPr>
                <w:noProof/>
                <w:webHidden/>
              </w:rPr>
              <w:t>22</w:t>
            </w:r>
            <w:r>
              <w:rPr>
                <w:noProof/>
                <w:webHidden/>
              </w:rPr>
              <w:fldChar w:fldCharType="end"/>
            </w:r>
          </w:hyperlink>
        </w:p>
        <w:p w:rsidR="003B0A12" w:rsidRDefault="003B0A12">
          <w:pPr>
            <w:pStyle w:val="30"/>
            <w:tabs>
              <w:tab w:val="left" w:pos="1320"/>
              <w:tab w:val="right" w:leader="dot" w:pos="8296"/>
            </w:tabs>
            <w:rPr>
              <w:noProof/>
            </w:rPr>
          </w:pPr>
          <w:hyperlink w:anchor="_Toc303574218" w:history="1">
            <w:r w:rsidRPr="00382F1B">
              <w:rPr>
                <w:rStyle w:val="a6"/>
                <w:noProof/>
              </w:rPr>
              <w:t>4.3.2</w:t>
            </w:r>
            <w:r>
              <w:rPr>
                <w:noProof/>
              </w:rPr>
              <w:tab/>
            </w:r>
            <w:r w:rsidRPr="00382F1B">
              <w:rPr>
                <w:rStyle w:val="a6"/>
                <w:noProof/>
              </w:rPr>
              <w:t>Attributes property of entities</w:t>
            </w:r>
            <w:r>
              <w:rPr>
                <w:noProof/>
                <w:webHidden/>
              </w:rPr>
              <w:tab/>
            </w:r>
            <w:r>
              <w:rPr>
                <w:noProof/>
                <w:webHidden/>
              </w:rPr>
              <w:fldChar w:fldCharType="begin"/>
            </w:r>
            <w:r>
              <w:rPr>
                <w:noProof/>
                <w:webHidden/>
              </w:rPr>
              <w:instrText xml:space="preserve"> PAGEREF _Toc303574218 \h </w:instrText>
            </w:r>
            <w:r>
              <w:rPr>
                <w:noProof/>
                <w:webHidden/>
              </w:rPr>
            </w:r>
            <w:r>
              <w:rPr>
                <w:noProof/>
                <w:webHidden/>
              </w:rPr>
              <w:fldChar w:fldCharType="separate"/>
            </w:r>
            <w:r>
              <w:rPr>
                <w:noProof/>
                <w:webHidden/>
              </w:rPr>
              <w:t>23</w:t>
            </w:r>
            <w:r>
              <w:rPr>
                <w:noProof/>
                <w:webHidden/>
              </w:rPr>
              <w:fldChar w:fldCharType="end"/>
            </w:r>
          </w:hyperlink>
        </w:p>
        <w:p w:rsidR="003B0A12" w:rsidRDefault="003B0A12">
          <w:pPr>
            <w:pStyle w:val="20"/>
            <w:tabs>
              <w:tab w:val="left" w:pos="880"/>
              <w:tab w:val="right" w:leader="dot" w:pos="8296"/>
            </w:tabs>
            <w:rPr>
              <w:noProof/>
            </w:rPr>
          </w:pPr>
          <w:hyperlink w:anchor="_Toc303574219" w:history="1">
            <w:r w:rsidRPr="00382F1B">
              <w:rPr>
                <w:rStyle w:val="a6"/>
                <w:noProof/>
              </w:rPr>
              <w:t>4.4</w:t>
            </w:r>
            <w:r>
              <w:rPr>
                <w:noProof/>
              </w:rPr>
              <w:tab/>
            </w:r>
            <w:r w:rsidRPr="00382F1B">
              <w:rPr>
                <w:rStyle w:val="a6"/>
                <w:noProof/>
              </w:rPr>
              <w:t>Interface design</w:t>
            </w:r>
            <w:r>
              <w:rPr>
                <w:noProof/>
                <w:webHidden/>
              </w:rPr>
              <w:tab/>
            </w:r>
            <w:r>
              <w:rPr>
                <w:noProof/>
                <w:webHidden/>
              </w:rPr>
              <w:fldChar w:fldCharType="begin"/>
            </w:r>
            <w:r>
              <w:rPr>
                <w:noProof/>
                <w:webHidden/>
              </w:rPr>
              <w:instrText xml:space="preserve"> PAGEREF _Toc303574219 \h </w:instrText>
            </w:r>
            <w:r>
              <w:rPr>
                <w:noProof/>
                <w:webHidden/>
              </w:rPr>
            </w:r>
            <w:r>
              <w:rPr>
                <w:noProof/>
                <w:webHidden/>
              </w:rPr>
              <w:fldChar w:fldCharType="separate"/>
            </w:r>
            <w:r>
              <w:rPr>
                <w:noProof/>
                <w:webHidden/>
              </w:rPr>
              <w:t>23</w:t>
            </w:r>
            <w:r>
              <w:rPr>
                <w:noProof/>
                <w:webHidden/>
              </w:rPr>
              <w:fldChar w:fldCharType="end"/>
            </w:r>
          </w:hyperlink>
        </w:p>
        <w:p w:rsidR="003B0A12" w:rsidRDefault="003B0A12">
          <w:pPr>
            <w:pStyle w:val="20"/>
            <w:tabs>
              <w:tab w:val="left" w:pos="880"/>
              <w:tab w:val="right" w:leader="dot" w:pos="8296"/>
            </w:tabs>
            <w:rPr>
              <w:noProof/>
            </w:rPr>
          </w:pPr>
          <w:hyperlink w:anchor="_Toc303574220" w:history="1">
            <w:r w:rsidRPr="00382F1B">
              <w:rPr>
                <w:rStyle w:val="a6"/>
                <w:noProof/>
              </w:rPr>
              <w:t>4.5</w:t>
            </w:r>
            <w:r>
              <w:rPr>
                <w:noProof/>
              </w:rPr>
              <w:tab/>
            </w:r>
            <w:r w:rsidRPr="00382F1B">
              <w:rPr>
                <w:rStyle w:val="a6"/>
                <w:noProof/>
              </w:rPr>
              <w:t>Prototype design</w:t>
            </w:r>
            <w:r>
              <w:rPr>
                <w:noProof/>
                <w:webHidden/>
              </w:rPr>
              <w:tab/>
            </w:r>
            <w:r>
              <w:rPr>
                <w:noProof/>
                <w:webHidden/>
              </w:rPr>
              <w:fldChar w:fldCharType="begin"/>
            </w:r>
            <w:r>
              <w:rPr>
                <w:noProof/>
                <w:webHidden/>
              </w:rPr>
              <w:instrText xml:space="preserve"> PAGEREF _Toc303574220 \h </w:instrText>
            </w:r>
            <w:r>
              <w:rPr>
                <w:noProof/>
                <w:webHidden/>
              </w:rPr>
            </w:r>
            <w:r>
              <w:rPr>
                <w:noProof/>
                <w:webHidden/>
              </w:rPr>
              <w:fldChar w:fldCharType="separate"/>
            </w:r>
            <w:r>
              <w:rPr>
                <w:noProof/>
                <w:webHidden/>
              </w:rPr>
              <w:t>23</w:t>
            </w:r>
            <w:r>
              <w:rPr>
                <w:noProof/>
                <w:webHidden/>
              </w:rPr>
              <w:fldChar w:fldCharType="end"/>
            </w:r>
          </w:hyperlink>
        </w:p>
        <w:p w:rsidR="003B0A12" w:rsidRDefault="003B0A12">
          <w:pPr>
            <w:pStyle w:val="20"/>
            <w:tabs>
              <w:tab w:val="left" w:pos="880"/>
              <w:tab w:val="right" w:leader="dot" w:pos="8296"/>
            </w:tabs>
            <w:rPr>
              <w:noProof/>
            </w:rPr>
          </w:pPr>
          <w:hyperlink w:anchor="_Toc303574221" w:history="1">
            <w:r w:rsidRPr="00382F1B">
              <w:rPr>
                <w:rStyle w:val="a6"/>
                <w:noProof/>
              </w:rPr>
              <w:t>4.6</w:t>
            </w:r>
            <w:r>
              <w:rPr>
                <w:noProof/>
              </w:rPr>
              <w:tab/>
            </w:r>
            <w:r w:rsidRPr="00382F1B">
              <w:rPr>
                <w:rStyle w:val="a6"/>
                <w:noProof/>
              </w:rPr>
              <w:t>Prototype evaluation</w:t>
            </w:r>
            <w:r>
              <w:rPr>
                <w:noProof/>
                <w:webHidden/>
              </w:rPr>
              <w:tab/>
            </w:r>
            <w:r>
              <w:rPr>
                <w:noProof/>
                <w:webHidden/>
              </w:rPr>
              <w:fldChar w:fldCharType="begin"/>
            </w:r>
            <w:r>
              <w:rPr>
                <w:noProof/>
                <w:webHidden/>
              </w:rPr>
              <w:instrText xml:space="preserve"> PAGEREF _Toc303574221 \h </w:instrText>
            </w:r>
            <w:r>
              <w:rPr>
                <w:noProof/>
                <w:webHidden/>
              </w:rPr>
            </w:r>
            <w:r>
              <w:rPr>
                <w:noProof/>
                <w:webHidden/>
              </w:rPr>
              <w:fldChar w:fldCharType="separate"/>
            </w:r>
            <w:r>
              <w:rPr>
                <w:noProof/>
                <w:webHidden/>
              </w:rPr>
              <w:t>23</w:t>
            </w:r>
            <w:r>
              <w:rPr>
                <w:noProof/>
                <w:webHidden/>
              </w:rPr>
              <w:fldChar w:fldCharType="end"/>
            </w:r>
          </w:hyperlink>
        </w:p>
        <w:p w:rsidR="003B0A12" w:rsidRDefault="003B0A12">
          <w:pPr>
            <w:pStyle w:val="20"/>
            <w:tabs>
              <w:tab w:val="left" w:pos="880"/>
              <w:tab w:val="right" w:leader="dot" w:pos="8296"/>
            </w:tabs>
            <w:rPr>
              <w:noProof/>
            </w:rPr>
          </w:pPr>
          <w:hyperlink w:anchor="_Toc303574222" w:history="1">
            <w:r w:rsidRPr="00382F1B">
              <w:rPr>
                <w:rStyle w:val="a6"/>
                <w:noProof/>
              </w:rPr>
              <w:t>4.7</w:t>
            </w:r>
            <w:r>
              <w:rPr>
                <w:noProof/>
              </w:rPr>
              <w:tab/>
            </w:r>
            <w:r w:rsidRPr="00382F1B">
              <w:rPr>
                <w:rStyle w:val="a6"/>
                <w:noProof/>
              </w:rPr>
              <w:t>Prototype re-design</w:t>
            </w:r>
            <w:r>
              <w:rPr>
                <w:noProof/>
                <w:webHidden/>
              </w:rPr>
              <w:tab/>
            </w:r>
            <w:r>
              <w:rPr>
                <w:noProof/>
                <w:webHidden/>
              </w:rPr>
              <w:fldChar w:fldCharType="begin"/>
            </w:r>
            <w:r>
              <w:rPr>
                <w:noProof/>
                <w:webHidden/>
              </w:rPr>
              <w:instrText xml:space="preserve"> PAGEREF _Toc303574222 \h </w:instrText>
            </w:r>
            <w:r>
              <w:rPr>
                <w:noProof/>
                <w:webHidden/>
              </w:rPr>
            </w:r>
            <w:r>
              <w:rPr>
                <w:noProof/>
                <w:webHidden/>
              </w:rPr>
              <w:fldChar w:fldCharType="separate"/>
            </w:r>
            <w:r>
              <w:rPr>
                <w:noProof/>
                <w:webHidden/>
              </w:rPr>
              <w:t>23</w:t>
            </w:r>
            <w:r>
              <w:rPr>
                <w:noProof/>
                <w:webHidden/>
              </w:rPr>
              <w:fldChar w:fldCharType="end"/>
            </w:r>
          </w:hyperlink>
        </w:p>
        <w:p w:rsidR="003B0A12" w:rsidRDefault="003B0A12">
          <w:pPr>
            <w:pStyle w:val="20"/>
            <w:tabs>
              <w:tab w:val="left" w:pos="880"/>
              <w:tab w:val="right" w:leader="dot" w:pos="8296"/>
            </w:tabs>
            <w:rPr>
              <w:noProof/>
            </w:rPr>
          </w:pPr>
          <w:hyperlink w:anchor="_Toc303574223" w:history="1">
            <w:r w:rsidRPr="00382F1B">
              <w:rPr>
                <w:rStyle w:val="a6"/>
                <w:noProof/>
              </w:rPr>
              <w:t>4.8</w:t>
            </w:r>
            <w:r>
              <w:rPr>
                <w:noProof/>
              </w:rPr>
              <w:tab/>
            </w:r>
            <w:r w:rsidRPr="00382F1B">
              <w:rPr>
                <w:rStyle w:val="a6"/>
                <w:noProof/>
              </w:rPr>
              <w:t>Two layer PHP architecture</w:t>
            </w:r>
            <w:r>
              <w:rPr>
                <w:noProof/>
                <w:webHidden/>
              </w:rPr>
              <w:tab/>
            </w:r>
            <w:r>
              <w:rPr>
                <w:noProof/>
                <w:webHidden/>
              </w:rPr>
              <w:fldChar w:fldCharType="begin"/>
            </w:r>
            <w:r>
              <w:rPr>
                <w:noProof/>
                <w:webHidden/>
              </w:rPr>
              <w:instrText xml:space="preserve"> PAGEREF _Toc303574223 \h </w:instrText>
            </w:r>
            <w:r>
              <w:rPr>
                <w:noProof/>
                <w:webHidden/>
              </w:rPr>
            </w:r>
            <w:r>
              <w:rPr>
                <w:noProof/>
                <w:webHidden/>
              </w:rPr>
              <w:fldChar w:fldCharType="separate"/>
            </w:r>
            <w:r>
              <w:rPr>
                <w:noProof/>
                <w:webHidden/>
              </w:rPr>
              <w:t>23</w:t>
            </w:r>
            <w:r>
              <w:rPr>
                <w:noProof/>
                <w:webHidden/>
              </w:rPr>
              <w:fldChar w:fldCharType="end"/>
            </w:r>
          </w:hyperlink>
        </w:p>
        <w:p w:rsidR="003B0A12" w:rsidRDefault="003B0A12">
          <w:pPr>
            <w:pStyle w:val="20"/>
            <w:tabs>
              <w:tab w:val="left" w:pos="880"/>
              <w:tab w:val="right" w:leader="dot" w:pos="8296"/>
            </w:tabs>
            <w:rPr>
              <w:noProof/>
            </w:rPr>
          </w:pPr>
          <w:hyperlink w:anchor="_Toc303574224" w:history="1">
            <w:r w:rsidRPr="00382F1B">
              <w:rPr>
                <w:rStyle w:val="a6"/>
                <w:noProof/>
              </w:rPr>
              <w:t>4.9</w:t>
            </w:r>
            <w:r>
              <w:rPr>
                <w:noProof/>
              </w:rPr>
              <w:tab/>
            </w:r>
            <w:r w:rsidRPr="00382F1B">
              <w:rPr>
                <w:rStyle w:val="a6"/>
                <w:noProof/>
              </w:rPr>
              <w:t>Compatibility</w:t>
            </w:r>
            <w:r>
              <w:rPr>
                <w:noProof/>
                <w:webHidden/>
              </w:rPr>
              <w:tab/>
            </w:r>
            <w:r>
              <w:rPr>
                <w:noProof/>
                <w:webHidden/>
              </w:rPr>
              <w:fldChar w:fldCharType="begin"/>
            </w:r>
            <w:r>
              <w:rPr>
                <w:noProof/>
                <w:webHidden/>
              </w:rPr>
              <w:instrText xml:space="preserve"> PAGEREF _Toc303574224 \h </w:instrText>
            </w:r>
            <w:r>
              <w:rPr>
                <w:noProof/>
                <w:webHidden/>
              </w:rPr>
            </w:r>
            <w:r>
              <w:rPr>
                <w:noProof/>
                <w:webHidden/>
              </w:rPr>
              <w:fldChar w:fldCharType="separate"/>
            </w:r>
            <w:r>
              <w:rPr>
                <w:noProof/>
                <w:webHidden/>
              </w:rPr>
              <w:t>23</w:t>
            </w:r>
            <w:r>
              <w:rPr>
                <w:noProof/>
                <w:webHidden/>
              </w:rPr>
              <w:fldChar w:fldCharType="end"/>
            </w:r>
          </w:hyperlink>
        </w:p>
        <w:p w:rsidR="003B0A12" w:rsidRDefault="003B0A12">
          <w:pPr>
            <w:pStyle w:val="20"/>
            <w:tabs>
              <w:tab w:val="left" w:pos="880"/>
              <w:tab w:val="right" w:leader="dot" w:pos="8296"/>
            </w:tabs>
            <w:rPr>
              <w:noProof/>
            </w:rPr>
          </w:pPr>
          <w:hyperlink w:anchor="_Toc303574225" w:history="1">
            <w:r w:rsidRPr="00382F1B">
              <w:rPr>
                <w:rStyle w:val="a6"/>
                <w:noProof/>
              </w:rPr>
              <w:t>4.10</w:t>
            </w:r>
            <w:r>
              <w:rPr>
                <w:noProof/>
              </w:rPr>
              <w:tab/>
            </w:r>
            <w:r w:rsidRPr="00382F1B">
              <w:rPr>
                <w:rStyle w:val="a6"/>
                <w:noProof/>
              </w:rPr>
              <w:t>CSS classes multiple use</w:t>
            </w:r>
            <w:r>
              <w:rPr>
                <w:noProof/>
                <w:webHidden/>
              </w:rPr>
              <w:tab/>
            </w:r>
            <w:r>
              <w:rPr>
                <w:noProof/>
                <w:webHidden/>
              </w:rPr>
              <w:fldChar w:fldCharType="begin"/>
            </w:r>
            <w:r>
              <w:rPr>
                <w:noProof/>
                <w:webHidden/>
              </w:rPr>
              <w:instrText xml:space="preserve"> PAGEREF _Toc303574225 \h </w:instrText>
            </w:r>
            <w:r>
              <w:rPr>
                <w:noProof/>
                <w:webHidden/>
              </w:rPr>
            </w:r>
            <w:r>
              <w:rPr>
                <w:noProof/>
                <w:webHidden/>
              </w:rPr>
              <w:fldChar w:fldCharType="separate"/>
            </w:r>
            <w:r>
              <w:rPr>
                <w:noProof/>
                <w:webHidden/>
              </w:rPr>
              <w:t>23</w:t>
            </w:r>
            <w:r>
              <w:rPr>
                <w:noProof/>
                <w:webHidden/>
              </w:rPr>
              <w:fldChar w:fldCharType="end"/>
            </w:r>
          </w:hyperlink>
        </w:p>
        <w:p w:rsidR="003B0A12" w:rsidRDefault="003B0A12">
          <w:pPr>
            <w:pStyle w:val="10"/>
            <w:tabs>
              <w:tab w:val="left" w:pos="440"/>
              <w:tab w:val="right" w:leader="dot" w:pos="8296"/>
            </w:tabs>
            <w:rPr>
              <w:noProof/>
            </w:rPr>
          </w:pPr>
          <w:hyperlink w:anchor="_Toc303574226" w:history="1">
            <w:r w:rsidRPr="00382F1B">
              <w:rPr>
                <w:rStyle w:val="a6"/>
                <w:noProof/>
              </w:rPr>
              <w:t>5.</w:t>
            </w:r>
            <w:r>
              <w:rPr>
                <w:noProof/>
              </w:rPr>
              <w:tab/>
            </w:r>
            <w:r w:rsidRPr="00382F1B">
              <w:rPr>
                <w:rStyle w:val="a6"/>
                <w:noProof/>
              </w:rPr>
              <w:t>Evaluation</w:t>
            </w:r>
            <w:r>
              <w:rPr>
                <w:noProof/>
                <w:webHidden/>
              </w:rPr>
              <w:tab/>
            </w:r>
            <w:r>
              <w:rPr>
                <w:noProof/>
                <w:webHidden/>
              </w:rPr>
              <w:fldChar w:fldCharType="begin"/>
            </w:r>
            <w:r>
              <w:rPr>
                <w:noProof/>
                <w:webHidden/>
              </w:rPr>
              <w:instrText xml:space="preserve"> PAGEREF _Toc303574226 \h </w:instrText>
            </w:r>
            <w:r>
              <w:rPr>
                <w:noProof/>
                <w:webHidden/>
              </w:rPr>
            </w:r>
            <w:r>
              <w:rPr>
                <w:noProof/>
                <w:webHidden/>
              </w:rPr>
              <w:fldChar w:fldCharType="separate"/>
            </w:r>
            <w:r>
              <w:rPr>
                <w:noProof/>
                <w:webHidden/>
              </w:rPr>
              <w:t>24</w:t>
            </w:r>
            <w:r>
              <w:rPr>
                <w:noProof/>
                <w:webHidden/>
              </w:rPr>
              <w:fldChar w:fldCharType="end"/>
            </w:r>
          </w:hyperlink>
        </w:p>
        <w:p w:rsidR="003B0A12" w:rsidRDefault="003B0A12">
          <w:pPr>
            <w:pStyle w:val="20"/>
            <w:tabs>
              <w:tab w:val="left" w:pos="880"/>
              <w:tab w:val="right" w:leader="dot" w:pos="8296"/>
            </w:tabs>
            <w:rPr>
              <w:noProof/>
            </w:rPr>
          </w:pPr>
          <w:hyperlink w:anchor="_Toc303574227" w:history="1">
            <w:r w:rsidRPr="00382F1B">
              <w:rPr>
                <w:rStyle w:val="a6"/>
                <w:noProof/>
              </w:rPr>
              <w:t>5.1</w:t>
            </w:r>
            <w:r>
              <w:rPr>
                <w:noProof/>
              </w:rPr>
              <w:tab/>
            </w:r>
            <w:r w:rsidRPr="00382F1B">
              <w:rPr>
                <w:rStyle w:val="a6"/>
                <w:noProof/>
              </w:rPr>
              <w:t>Testing of version control</w:t>
            </w:r>
            <w:r>
              <w:rPr>
                <w:noProof/>
                <w:webHidden/>
              </w:rPr>
              <w:tab/>
            </w:r>
            <w:r>
              <w:rPr>
                <w:noProof/>
                <w:webHidden/>
              </w:rPr>
              <w:fldChar w:fldCharType="begin"/>
            </w:r>
            <w:r>
              <w:rPr>
                <w:noProof/>
                <w:webHidden/>
              </w:rPr>
              <w:instrText xml:space="preserve"> PAGEREF _Toc303574227 \h </w:instrText>
            </w:r>
            <w:r>
              <w:rPr>
                <w:noProof/>
                <w:webHidden/>
              </w:rPr>
            </w:r>
            <w:r>
              <w:rPr>
                <w:noProof/>
                <w:webHidden/>
              </w:rPr>
              <w:fldChar w:fldCharType="separate"/>
            </w:r>
            <w:r>
              <w:rPr>
                <w:noProof/>
                <w:webHidden/>
              </w:rPr>
              <w:t>24</w:t>
            </w:r>
            <w:r>
              <w:rPr>
                <w:noProof/>
                <w:webHidden/>
              </w:rPr>
              <w:fldChar w:fldCharType="end"/>
            </w:r>
          </w:hyperlink>
        </w:p>
        <w:p w:rsidR="003B0A12" w:rsidRDefault="003B0A12">
          <w:pPr>
            <w:pStyle w:val="20"/>
            <w:tabs>
              <w:tab w:val="left" w:pos="880"/>
              <w:tab w:val="right" w:leader="dot" w:pos="8296"/>
            </w:tabs>
            <w:rPr>
              <w:noProof/>
            </w:rPr>
          </w:pPr>
          <w:hyperlink w:anchor="_Toc303574228" w:history="1">
            <w:r w:rsidRPr="00382F1B">
              <w:rPr>
                <w:rStyle w:val="a6"/>
                <w:noProof/>
              </w:rPr>
              <w:t>5.2</w:t>
            </w:r>
            <w:r>
              <w:rPr>
                <w:noProof/>
              </w:rPr>
              <w:tab/>
            </w:r>
            <w:r w:rsidRPr="00382F1B">
              <w:rPr>
                <w:rStyle w:val="a6"/>
                <w:noProof/>
              </w:rPr>
              <w:t>Testing of administration</w:t>
            </w:r>
            <w:r>
              <w:rPr>
                <w:noProof/>
                <w:webHidden/>
              </w:rPr>
              <w:tab/>
            </w:r>
            <w:r>
              <w:rPr>
                <w:noProof/>
                <w:webHidden/>
              </w:rPr>
              <w:fldChar w:fldCharType="begin"/>
            </w:r>
            <w:r>
              <w:rPr>
                <w:noProof/>
                <w:webHidden/>
              </w:rPr>
              <w:instrText xml:space="preserve"> PAGEREF _Toc303574228 \h </w:instrText>
            </w:r>
            <w:r>
              <w:rPr>
                <w:noProof/>
                <w:webHidden/>
              </w:rPr>
            </w:r>
            <w:r>
              <w:rPr>
                <w:noProof/>
                <w:webHidden/>
              </w:rPr>
              <w:fldChar w:fldCharType="separate"/>
            </w:r>
            <w:r>
              <w:rPr>
                <w:noProof/>
                <w:webHidden/>
              </w:rPr>
              <w:t>24</w:t>
            </w:r>
            <w:r>
              <w:rPr>
                <w:noProof/>
                <w:webHidden/>
              </w:rPr>
              <w:fldChar w:fldCharType="end"/>
            </w:r>
          </w:hyperlink>
        </w:p>
        <w:p w:rsidR="003B0A12" w:rsidRDefault="003B0A12">
          <w:pPr>
            <w:pStyle w:val="20"/>
            <w:tabs>
              <w:tab w:val="left" w:pos="880"/>
              <w:tab w:val="right" w:leader="dot" w:pos="8296"/>
            </w:tabs>
            <w:rPr>
              <w:noProof/>
            </w:rPr>
          </w:pPr>
          <w:hyperlink w:anchor="_Toc303574229" w:history="1">
            <w:r w:rsidRPr="00382F1B">
              <w:rPr>
                <w:rStyle w:val="a6"/>
                <w:noProof/>
              </w:rPr>
              <w:t>5.3</w:t>
            </w:r>
            <w:r>
              <w:rPr>
                <w:noProof/>
              </w:rPr>
              <w:tab/>
            </w:r>
            <w:r w:rsidRPr="00382F1B">
              <w:rPr>
                <w:rStyle w:val="a6"/>
                <w:noProof/>
              </w:rPr>
              <w:t>Compatibility testing</w:t>
            </w:r>
            <w:r>
              <w:rPr>
                <w:noProof/>
                <w:webHidden/>
              </w:rPr>
              <w:tab/>
            </w:r>
            <w:r>
              <w:rPr>
                <w:noProof/>
                <w:webHidden/>
              </w:rPr>
              <w:fldChar w:fldCharType="begin"/>
            </w:r>
            <w:r>
              <w:rPr>
                <w:noProof/>
                <w:webHidden/>
              </w:rPr>
              <w:instrText xml:space="preserve"> PAGEREF _Toc303574229 \h </w:instrText>
            </w:r>
            <w:r>
              <w:rPr>
                <w:noProof/>
                <w:webHidden/>
              </w:rPr>
            </w:r>
            <w:r>
              <w:rPr>
                <w:noProof/>
                <w:webHidden/>
              </w:rPr>
              <w:fldChar w:fldCharType="separate"/>
            </w:r>
            <w:r>
              <w:rPr>
                <w:noProof/>
                <w:webHidden/>
              </w:rPr>
              <w:t>24</w:t>
            </w:r>
            <w:r>
              <w:rPr>
                <w:noProof/>
                <w:webHidden/>
              </w:rPr>
              <w:fldChar w:fldCharType="end"/>
            </w:r>
          </w:hyperlink>
        </w:p>
        <w:p w:rsidR="003B0A12" w:rsidRDefault="003B0A12">
          <w:pPr>
            <w:pStyle w:val="20"/>
            <w:tabs>
              <w:tab w:val="left" w:pos="880"/>
              <w:tab w:val="right" w:leader="dot" w:pos="8296"/>
            </w:tabs>
            <w:rPr>
              <w:noProof/>
            </w:rPr>
          </w:pPr>
          <w:hyperlink w:anchor="_Toc303574230" w:history="1">
            <w:r w:rsidRPr="00382F1B">
              <w:rPr>
                <w:rStyle w:val="a6"/>
                <w:noProof/>
              </w:rPr>
              <w:t>5.4</w:t>
            </w:r>
            <w:r>
              <w:rPr>
                <w:noProof/>
              </w:rPr>
              <w:tab/>
            </w:r>
            <w:r w:rsidRPr="00382F1B">
              <w:rPr>
                <w:rStyle w:val="a6"/>
                <w:noProof/>
              </w:rPr>
              <w:t>Stress testing and response time testing</w:t>
            </w:r>
            <w:r>
              <w:rPr>
                <w:noProof/>
                <w:webHidden/>
              </w:rPr>
              <w:tab/>
            </w:r>
            <w:r>
              <w:rPr>
                <w:noProof/>
                <w:webHidden/>
              </w:rPr>
              <w:fldChar w:fldCharType="begin"/>
            </w:r>
            <w:r>
              <w:rPr>
                <w:noProof/>
                <w:webHidden/>
              </w:rPr>
              <w:instrText xml:space="preserve"> PAGEREF _Toc303574230 \h </w:instrText>
            </w:r>
            <w:r>
              <w:rPr>
                <w:noProof/>
                <w:webHidden/>
              </w:rPr>
            </w:r>
            <w:r>
              <w:rPr>
                <w:noProof/>
                <w:webHidden/>
              </w:rPr>
              <w:fldChar w:fldCharType="separate"/>
            </w:r>
            <w:r>
              <w:rPr>
                <w:noProof/>
                <w:webHidden/>
              </w:rPr>
              <w:t>24</w:t>
            </w:r>
            <w:r>
              <w:rPr>
                <w:noProof/>
                <w:webHidden/>
              </w:rPr>
              <w:fldChar w:fldCharType="end"/>
            </w:r>
          </w:hyperlink>
        </w:p>
        <w:p w:rsidR="003B0A12" w:rsidRDefault="003B0A12">
          <w:pPr>
            <w:pStyle w:val="10"/>
            <w:tabs>
              <w:tab w:val="left" w:pos="440"/>
              <w:tab w:val="right" w:leader="dot" w:pos="8296"/>
            </w:tabs>
            <w:rPr>
              <w:noProof/>
            </w:rPr>
          </w:pPr>
          <w:hyperlink w:anchor="_Toc303574231" w:history="1">
            <w:r w:rsidRPr="00382F1B">
              <w:rPr>
                <w:rStyle w:val="a6"/>
                <w:noProof/>
              </w:rPr>
              <w:t>6.</w:t>
            </w:r>
            <w:r>
              <w:rPr>
                <w:noProof/>
              </w:rPr>
              <w:tab/>
            </w:r>
            <w:r w:rsidRPr="00382F1B">
              <w:rPr>
                <w:rStyle w:val="a6"/>
                <w:noProof/>
              </w:rPr>
              <w:t>Conclusion</w:t>
            </w:r>
            <w:r>
              <w:rPr>
                <w:noProof/>
                <w:webHidden/>
              </w:rPr>
              <w:tab/>
            </w:r>
            <w:r>
              <w:rPr>
                <w:noProof/>
                <w:webHidden/>
              </w:rPr>
              <w:fldChar w:fldCharType="begin"/>
            </w:r>
            <w:r>
              <w:rPr>
                <w:noProof/>
                <w:webHidden/>
              </w:rPr>
              <w:instrText xml:space="preserve"> PAGEREF _Toc303574231 \h </w:instrText>
            </w:r>
            <w:r>
              <w:rPr>
                <w:noProof/>
                <w:webHidden/>
              </w:rPr>
            </w:r>
            <w:r>
              <w:rPr>
                <w:noProof/>
                <w:webHidden/>
              </w:rPr>
              <w:fldChar w:fldCharType="separate"/>
            </w:r>
            <w:r>
              <w:rPr>
                <w:noProof/>
                <w:webHidden/>
              </w:rPr>
              <w:t>25</w:t>
            </w:r>
            <w:r>
              <w:rPr>
                <w:noProof/>
                <w:webHidden/>
              </w:rPr>
              <w:fldChar w:fldCharType="end"/>
            </w:r>
          </w:hyperlink>
        </w:p>
        <w:p w:rsidR="003B0A12" w:rsidRDefault="003B0A12">
          <w:pPr>
            <w:pStyle w:val="30"/>
            <w:tabs>
              <w:tab w:val="left" w:pos="1320"/>
              <w:tab w:val="right" w:leader="dot" w:pos="8296"/>
            </w:tabs>
            <w:rPr>
              <w:noProof/>
            </w:rPr>
          </w:pPr>
          <w:hyperlink w:anchor="_Toc303574232" w:history="1">
            <w:r w:rsidRPr="00382F1B">
              <w:rPr>
                <w:rStyle w:val="a6"/>
                <w:noProof/>
              </w:rPr>
              <w:t>6.1.1</w:t>
            </w:r>
            <w:r>
              <w:rPr>
                <w:noProof/>
              </w:rPr>
              <w:tab/>
            </w:r>
            <w:r w:rsidRPr="00382F1B">
              <w:rPr>
                <w:rStyle w:val="a6"/>
                <w:noProof/>
              </w:rPr>
              <w:t>Easier local storage</w:t>
            </w:r>
            <w:r>
              <w:rPr>
                <w:noProof/>
                <w:webHidden/>
              </w:rPr>
              <w:tab/>
            </w:r>
            <w:r>
              <w:rPr>
                <w:noProof/>
                <w:webHidden/>
              </w:rPr>
              <w:fldChar w:fldCharType="begin"/>
            </w:r>
            <w:r>
              <w:rPr>
                <w:noProof/>
                <w:webHidden/>
              </w:rPr>
              <w:instrText xml:space="preserve"> PAGEREF _Toc303574232 \h </w:instrText>
            </w:r>
            <w:r>
              <w:rPr>
                <w:noProof/>
                <w:webHidden/>
              </w:rPr>
            </w:r>
            <w:r>
              <w:rPr>
                <w:noProof/>
                <w:webHidden/>
              </w:rPr>
              <w:fldChar w:fldCharType="separate"/>
            </w:r>
            <w:r>
              <w:rPr>
                <w:noProof/>
                <w:webHidden/>
              </w:rPr>
              <w:t>25</w:t>
            </w:r>
            <w:r>
              <w:rPr>
                <w:noProof/>
                <w:webHidden/>
              </w:rPr>
              <w:fldChar w:fldCharType="end"/>
            </w:r>
          </w:hyperlink>
        </w:p>
        <w:p w:rsidR="003B0A12" w:rsidRDefault="003B0A12">
          <w:pPr>
            <w:pStyle w:val="30"/>
            <w:tabs>
              <w:tab w:val="left" w:pos="1320"/>
              <w:tab w:val="right" w:leader="dot" w:pos="8296"/>
            </w:tabs>
            <w:rPr>
              <w:noProof/>
            </w:rPr>
          </w:pPr>
          <w:hyperlink w:anchor="_Toc303574233" w:history="1">
            <w:r w:rsidRPr="00382F1B">
              <w:rPr>
                <w:rStyle w:val="a6"/>
                <w:noProof/>
              </w:rPr>
              <w:t>6.1.2</w:t>
            </w:r>
            <w:r>
              <w:rPr>
                <w:noProof/>
              </w:rPr>
              <w:tab/>
            </w:r>
            <w:r w:rsidRPr="00382F1B">
              <w:rPr>
                <w:rStyle w:val="a6"/>
                <w:noProof/>
              </w:rPr>
              <w:t>Multi task assignment</w:t>
            </w:r>
            <w:r>
              <w:rPr>
                <w:noProof/>
                <w:webHidden/>
              </w:rPr>
              <w:tab/>
            </w:r>
            <w:r>
              <w:rPr>
                <w:noProof/>
                <w:webHidden/>
              </w:rPr>
              <w:fldChar w:fldCharType="begin"/>
            </w:r>
            <w:r>
              <w:rPr>
                <w:noProof/>
                <w:webHidden/>
              </w:rPr>
              <w:instrText xml:space="preserve"> PAGEREF _Toc303574233 \h </w:instrText>
            </w:r>
            <w:r>
              <w:rPr>
                <w:noProof/>
                <w:webHidden/>
              </w:rPr>
            </w:r>
            <w:r>
              <w:rPr>
                <w:noProof/>
                <w:webHidden/>
              </w:rPr>
              <w:fldChar w:fldCharType="separate"/>
            </w:r>
            <w:r>
              <w:rPr>
                <w:noProof/>
                <w:webHidden/>
              </w:rPr>
              <w:t>25</w:t>
            </w:r>
            <w:r>
              <w:rPr>
                <w:noProof/>
                <w:webHidden/>
              </w:rPr>
              <w:fldChar w:fldCharType="end"/>
            </w:r>
          </w:hyperlink>
        </w:p>
        <w:p w:rsidR="003B0A12" w:rsidRDefault="003B0A12">
          <w:pPr>
            <w:pStyle w:val="30"/>
            <w:tabs>
              <w:tab w:val="left" w:pos="1320"/>
              <w:tab w:val="right" w:leader="dot" w:pos="8296"/>
            </w:tabs>
            <w:rPr>
              <w:noProof/>
            </w:rPr>
          </w:pPr>
          <w:hyperlink w:anchor="_Toc303574234" w:history="1">
            <w:r w:rsidRPr="00382F1B">
              <w:rPr>
                <w:rStyle w:val="a6"/>
                <w:noProof/>
              </w:rPr>
              <w:t>6.1.3</w:t>
            </w:r>
            <w:r>
              <w:rPr>
                <w:noProof/>
              </w:rPr>
              <w:tab/>
            </w:r>
            <w:r w:rsidRPr="00382F1B">
              <w:rPr>
                <w:rStyle w:val="a6"/>
                <w:noProof/>
              </w:rPr>
              <w:t>Diff storage and analysis</w:t>
            </w:r>
            <w:r>
              <w:rPr>
                <w:noProof/>
                <w:webHidden/>
              </w:rPr>
              <w:tab/>
            </w:r>
            <w:r>
              <w:rPr>
                <w:noProof/>
                <w:webHidden/>
              </w:rPr>
              <w:fldChar w:fldCharType="begin"/>
            </w:r>
            <w:r>
              <w:rPr>
                <w:noProof/>
                <w:webHidden/>
              </w:rPr>
              <w:instrText xml:space="preserve"> PAGEREF _Toc303574234 \h </w:instrText>
            </w:r>
            <w:r>
              <w:rPr>
                <w:noProof/>
                <w:webHidden/>
              </w:rPr>
            </w:r>
            <w:r>
              <w:rPr>
                <w:noProof/>
                <w:webHidden/>
              </w:rPr>
              <w:fldChar w:fldCharType="separate"/>
            </w:r>
            <w:r>
              <w:rPr>
                <w:noProof/>
                <w:webHidden/>
              </w:rPr>
              <w:t>25</w:t>
            </w:r>
            <w:r>
              <w:rPr>
                <w:noProof/>
                <w:webHidden/>
              </w:rPr>
              <w:fldChar w:fldCharType="end"/>
            </w:r>
          </w:hyperlink>
        </w:p>
        <w:p w:rsidR="003B0A12" w:rsidRDefault="003B0A12">
          <w:pPr>
            <w:pStyle w:val="30"/>
            <w:tabs>
              <w:tab w:val="left" w:pos="1320"/>
              <w:tab w:val="right" w:leader="dot" w:pos="8296"/>
            </w:tabs>
            <w:rPr>
              <w:noProof/>
            </w:rPr>
          </w:pPr>
          <w:hyperlink w:anchor="_Toc303574235" w:history="1">
            <w:r w:rsidRPr="00382F1B">
              <w:rPr>
                <w:rStyle w:val="a6"/>
                <w:noProof/>
              </w:rPr>
              <w:t>6.1.4</w:t>
            </w:r>
            <w:r>
              <w:rPr>
                <w:noProof/>
              </w:rPr>
              <w:tab/>
            </w:r>
            <w:r w:rsidRPr="00382F1B">
              <w:rPr>
                <w:rStyle w:val="a6"/>
                <w:noProof/>
              </w:rPr>
              <w:t>Automatic merging</w:t>
            </w:r>
            <w:r>
              <w:rPr>
                <w:noProof/>
                <w:webHidden/>
              </w:rPr>
              <w:tab/>
            </w:r>
            <w:r>
              <w:rPr>
                <w:noProof/>
                <w:webHidden/>
              </w:rPr>
              <w:fldChar w:fldCharType="begin"/>
            </w:r>
            <w:r>
              <w:rPr>
                <w:noProof/>
                <w:webHidden/>
              </w:rPr>
              <w:instrText xml:space="preserve"> PAGEREF _Toc303574235 \h </w:instrText>
            </w:r>
            <w:r>
              <w:rPr>
                <w:noProof/>
                <w:webHidden/>
              </w:rPr>
            </w:r>
            <w:r>
              <w:rPr>
                <w:noProof/>
                <w:webHidden/>
              </w:rPr>
              <w:fldChar w:fldCharType="separate"/>
            </w:r>
            <w:r>
              <w:rPr>
                <w:noProof/>
                <w:webHidden/>
              </w:rPr>
              <w:t>25</w:t>
            </w:r>
            <w:r>
              <w:rPr>
                <w:noProof/>
                <w:webHidden/>
              </w:rPr>
              <w:fldChar w:fldCharType="end"/>
            </w:r>
          </w:hyperlink>
        </w:p>
        <w:p w:rsidR="003B0A12" w:rsidRDefault="003B0A12">
          <w:pPr>
            <w:pStyle w:val="30"/>
            <w:tabs>
              <w:tab w:val="left" w:pos="1320"/>
              <w:tab w:val="right" w:leader="dot" w:pos="8296"/>
            </w:tabs>
            <w:rPr>
              <w:noProof/>
            </w:rPr>
          </w:pPr>
          <w:hyperlink w:anchor="_Toc303574236" w:history="1">
            <w:r w:rsidRPr="00382F1B">
              <w:rPr>
                <w:rStyle w:val="a6"/>
                <w:noProof/>
              </w:rPr>
              <w:t>6.1.5</w:t>
            </w:r>
            <w:r>
              <w:rPr>
                <w:noProof/>
              </w:rPr>
              <w:tab/>
            </w:r>
            <w:r w:rsidRPr="00382F1B">
              <w:rPr>
                <w:rStyle w:val="a6"/>
                <w:noProof/>
              </w:rPr>
              <w:t>Branching support</w:t>
            </w:r>
            <w:r>
              <w:rPr>
                <w:noProof/>
                <w:webHidden/>
              </w:rPr>
              <w:tab/>
            </w:r>
            <w:r>
              <w:rPr>
                <w:noProof/>
                <w:webHidden/>
              </w:rPr>
              <w:fldChar w:fldCharType="begin"/>
            </w:r>
            <w:r>
              <w:rPr>
                <w:noProof/>
                <w:webHidden/>
              </w:rPr>
              <w:instrText xml:space="preserve"> PAGEREF _Toc303574236 \h </w:instrText>
            </w:r>
            <w:r>
              <w:rPr>
                <w:noProof/>
                <w:webHidden/>
              </w:rPr>
            </w:r>
            <w:r>
              <w:rPr>
                <w:noProof/>
                <w:webHidden/>
              </w:rPr>
              <w:fldChar w:fldCharType="separate"/>
            </w:r>
            <w:r>
              <w:rPr>
                <w:noProof/>
                <w:webHidden/>
              </w:rPr>
              <w:t>25</w:t>
            </w:r>
            <w:r>
              <w:rPr>
                <w:noProof/>
                <w:webHidden/>
              </w:rPr>
              <w:fldChar w:fldCharType="end"/>
            </w:r>
          </w:hyperlink>
        </w:p>
        <w:p w:rsidR="003B0A12" w:rsidRDefault="003B0A12">
          <w:pPr>
            <w:pStyle w:val="30"/>
            <w:tabs>
              <w:tab w:val="left" w:pos="1320"/>
              <w:tab w:val="right" w:leader="dot" w:pos="8296"/>
            </w:tabs>
            <w:rPr>
              <w:noProof/>
            </w:rPr>
          </w:pPr>
          <w:hyperlink w:anchor="_Toc303574237" w:history="1">
            <w:r w:rsidRPr="00382F1B">
              <w:rPr>
                <w:rStyle w:val="a6"/>
                <w:noProof/>
              </w:rPr>
              <w:t>6.1.6</w:t>
            </w:r>
            <w:r>
              <w:rPr>
                <w:noProof/>
              </w:rPr>
              <w:tab/>
            </w:r>
            <w:r w:rsidRPr="00382F1B">
              <w:rPr>
                <w:rStyle w:val="a6"/>
                <w:noProof/>
              </w:rPr>
              <w:t>Distributed system design</w:t>
            </w:r>
            <w:r>
              <w:rPr>
                <w:noProof/>
                <w:webHidden/>
              </w:rPr>
              <w:tab/>
            </w:r>
            <w:r>
              <w:rPr>
                <w:noProof/>
                <w:webHidden/>
              </w:rPr>
              <w:fldChar w:fldCharType="begin"/>
            </w:r>
            <w:r>
              <w:rPr>
                <w:noProof/>
                <w:webHidden/>
              </w:rPr>
              <w:instrText xml:space="preserve"> PAGEREF _Toc303574237 \h </w:instrText>
            </w:r>
            <w:r>
              <w:rPr>
                <w:noProof/>
                <w:webHidden/>
              </w:rPr>
            </w:r>
            <w:r>
              <w:rPr>
                <w:noProof/>
                <w:webHidden/>
              </w:rPr>
              <w:fldChar w:fldCharType="separate"/>
            </w:r>
            <w:r>
              <w:rPr>
                <w:noProof/>
                <w:webHidden/>
              </w:rPr>
              <w:t>25</w:t>
            </w:r>
            <w:r>
              <w:rPr>
                <w:noProof/>
                <w:webHidden/>
              </w:rPr>
              <w:fldChar w:fldCharType="end"/>
            </w:r>
          </w:hyperlink>
        </w:p>
        <w:p w:rsidR="003B0A12" w:rsidRDefault="003B0A12">
          <w:pPr>
            <w:pStyle w:val="30"/>
            <w:tabs>
              <w:tab w:val="left" w:pos="1320"/>
              <w:tab w:val="right" w:leader="dot" w:pos="8296"/>
            </w:tabs>
            <w:rPr>
              <w:noProof/>
            </w:rPr>
          </w:pPr>
          <w:hyperlink w:anchor="_Toc303574238" w:history="1">
            <w:r w:rsidRPr="00382F1B">
              <w:rPr>
                <w:rStyle w:val="a6"/>
                <w:noProof/>
              </w:rPr>
              <w:t>6.1.7</w:t>
            </w:r>
            <w:r>
              <w:rPr>
                <w:noProof/>
              </w:rPr>
              <w:tab/>
            </w:r>
            <w:r w:rsidRPr="00382F1B">
              <w:rPr>
                <w:rStyle w:val="a6"/>
                <w:noProof/>
              </w:rPr>
              <w:t>Multi-level administration</w:t>
            </w:r>
            <w:r>
              <w:rPr>
                <w:noProof/>
                <w:webHidden/>
              </w:rPr>
              <w:tab/>
            </w:r>
            <w:r>
              <w:rPr>
                <w:noProof/>
                <w:webHidden/>
              </w:rPr>
              <w:fldChar w:fldCharType="begin"/>
            </w:r>
            <w:r>
              <w:rPr>
                <w:noProof/>
                <w:webHidden/>
              </w:rPr>
              <w:instrText xml:space="preserve"> PAGEREF _Toc303574238 \h </w:instrText>
            </w:r>
            <w:r>
              <w:rPr>
                <w:noProof/>
                <w:webHidden/>
              </w:rPr>
            </w:r>
            <w:r>
              <w:rPr>
                <w:noProof/>
                <w:webHidden/>
              </w:rPr>
              <w:fldChar w:fldCharType="separate"/>
            </w:r>
            <w:r>
              <w:rPr>
                <w:noProof/>
                <w:webHidden/>
              </w:rPr>
              <w:t>25</w:t>
            </w:r>
            <w:r>
              <w:rPr>
                <w:noProof/>
                <w:webHidden/>
              </w:rPr>
              <w:fldChar w:fldCharType="end"/>
            </w:r>
          </w:hyperlink>
        </w:p>
        <w:p w:rsidR="003B0A12" w:rsidRDefault="003B0A12">
          <w:pPr>
            <w:pStyle w:val="10"/>
            <w:tabs>
              <w:tab w:val="right" w:leader="dot" w:pos="8296"/>
            </w:tabs>
            <w:rPr>
              <w:noProof/>
            </w:rPr>
          </w:pPr>
          <w:hyperlink w:anchor="_Toc303574239" w:history="1">
            <w:r w:rsidRPr="00382F1B">
              <w:rPr>
                <w:rStyle w:val="a6"/>
                <w:noProof/>
              </w:rPr>
              <w:t>Appendices</w:t>
            </w:r>
            <w:r>
              <w:rPr>
                <w:noProof/>
                <w:webHidden/>
              </w:rPr>
              <w:tab/>
            </w:r>
            <w:r>
              <w:rPr>
                <w:noProof/>
                <w:webHidden/>
              </w:rPr>
              <w:fldChar w:fldCharType="begin"/>
            </w:r>
            <w:r>
              <w:rPr>
                <w:noProof/>
                <w:webHidden/>
              </w:rPr>
              <w:instrText xml:space="preserve"> PAGEREF _Toc303574239 \h </w:instrText>
            </w:r>
            <w:r>
              <w:rPr>
                <w:noProof/>
                <w:webHidden/>
              </w:rPr>
            </w:r>
            <w:r>
              <w:rPr>
                <w:noProof/>
                <w:webHidden/>
              </w:rPr>
              <w:fldChar w:fldCharType="separate"/>
            </w:r>
            <w:r>
              <w:rPr>
                <w:noProof/>
                <w:webHidden/>
              </w:rPr>
              <w:t>31</w:t>
            </w:r>
            <w:r>
              <w:rPr>
                <w:noProof/>
                <w:webHidden/>
              </w:rPr>
              <w:fldChar w:fldCharType="end"/>
            </w:r>
          </w:hyperlink>
        </w:p>
        <w:p w:rsidR="003B0A12" w:rsidRDefault="003B0A12">
          <w:pPr>
            <w:pStyle w:val="20"/>
            <w:tabs>
              <w:tab w:val="left" w:pos="660"/>
              <w:tab w:val="right" w:leader="dot" w:pos="8296"/>
            </w:tabs>
            <w:rPr>
              <w:noProof/>
            </w:rPr>
          </w:pPr>
          <w:hyperlink w:anchor="_Toc303574240" w:history="1">
            <w:r w:rsidRPr="00382F1B">
              <w:rPr>
                <w:rStyle w:val="a6"/>
                <w:noProof/>
              </w:rPr>
              <w:t>A.</w:t>
            </w:r>
            <w:r>
              <w:rPr>
                <w:noProof/>
              </w:rPr>
              <w:tab/>
            </w:r>
            <w:r w:rsidRPr="00382F1B">
              <w:rPr>
                <w:rStyle w:val="a6"/>
                <w:noProof/>
              </w:rPr>
              <w:t>Set-up guide</w:t>
            </w:r>
            <w:r>
              <w:rPr>
                <w:noProof/>
                <w:webHidden/>
              </w:rPr>
              <w:tab/>
            </w:r>
            <w:r>
              <w:rPr>
                <w:noProof/>
                <w:webHidden/>
              </w:rPr>
              <w:fldChar w:fldCharType="begin"/>
            </w:r>
            <w:r>
              <w:rPr>
                <w:noProof/>
                <w:webHidden/>
              </w:rPr>
              <w:instrText xml:space="preserve"> PAGEREF _Toc303574240 \h </w:instrText>
            </w:r>
            <w:r>
              <w:rPr>
                <w:noProof/>
                <w:webHidden/>
              </w:rPr>
            </w:r>
            <w:r>
              <w:rPr>
                <w:noProof/>
                <w:webHidden/>
              </w:rPr>
              <w:fldChar w:fldCharType="separate"/>
            </w:r>
            <w:r>
              <w:rPr>
                <w:noProof/>
                <w:webHidden/>
              </w:rPr>
              <w:t>31</w:t>
            </w:r>
            <w:r>
              <w:rPr>
                <w:noProof/>
                <w:webHidden/>
              </w:rPr>
              <w:fldChar w:fldCharType="end"/>
            </w:r>
          </w:hyperlink>
        </w:p>
        <w:p w:rsidR="003B0A12" w:rsidRDefault="003B0A12">
          <w:pPr>
            <w:pStyle w:val="30"/>
            <w:tabs>
              <w:tab w:val="left" w:pos="1100"/>
              <w:tab w:val="right" w:leader="dot" w:pos="8296"/>
            </w:tabs>
            <w:rPr>
              <w:noProof/>
            </w:rPr>
          </w:pPr>
          <w:hyperlink w:anchor="_Toc303574241" w:history="1">
            <w:r w:rsidRPr="00382F1B">
              <w:rPr>
                <w:rStyle w:val="a6"/>
                <w:noProof/>
              </w:rPr>
              <w:t>A.1</w:t>
            </w:r>
            <w:r>
              <w:rPr>
                <w:noProof/>
              </w:rPr>
              <w:tab/>
            </w:r>
            <w:r w:rsidRPr="00382F1B">
              <w:rPr>
                <w:rStyle w:val="a6"/>
                <w:noProof/>
              </w:rPr>
              <w:t>Environment requirement</w:t>
            </w:r>
            <w:r>
              <w:rPr>
                <w:noProof/>
                <w:webHidden/>
              </w:rPr>
              <w:tab/>
            </w:r>
            <w:r>
              <w:rPr>
                <w:noProof/>
                <w:webHidden/>
              </w:rPr>
              <w:fldChar w:fldCharType="begin"/>
            </w:r>
            <w:r>
              <w:rPr>
                <w:noProof/>
                <w:webHidden/>
              </w:rPr>
              <w:instrText xml:space="preserve"> PAGEREF _Toc303574241 \h </w:instrText>
            </w:r>
            <w:r>
              <w:rPr>
                <w:noProof/>
                <w:webHidden/>
              </w:rPr>
            </w:r>
            <w:r>
              <w:rPr>
                <w:noProof/>
                <w:webHidden/>
              </w:rPr>
              <w:fldChar w:fldCharType="separate"/>
            </w:r>
            <w:r>
              <w:rPr>
                <w:noProof/>
                <w:webHidden/>
              </w:rPr>
              <w:t>31</w:t>
            </w:r>
            <w:r>
              <w:rPr>
                <w:noProof/>
                <w:webHidden/>
              </w:rPr>
              <w:fldChar w:fldCharType="end"/>
            </w:r>
          </w:hyperlink>
        </w:p>
        <w:p w:rsidR="003B0A12" w:rsidRDefault="003B0A12">
          <w:pPr>
            <w:pStyle w:val="30"/>
            <w:tabs>
              <w:tab w:val="left" w:pos="1100"/>
              <w:tab w:val="right" w:leader="dot" w:pos="8296"/>
            </w:tabs>
            <w:rPr>
              <w:noProof/>
            </w:rPr>
          </w:pPr>
          <w:hyperlink w:anchor="_Toc303574242" w:history="1">
            <w:r w:rsidRPr="00382F1B">
              <w:rPr>
                <w:rStyle w:val="a6"/>
                <w:noProof/>
              </w:rPr>
              <w:t>A.2</w:t>
            </w:r>
            <w:r>
              <w:rPr>
                <w:noProof/>
              </w:rPr>
              <w:tab/>
            </w:r>
            <w:r w:rsidRPr="00382F1B">
              <w:rPr>
                <w:rStyle w:val="a6"/>
                <w:noProof/>
              </w:rPr>
              <w:t>Step-by-step guide of installation at server side</w:t>
            </w:r>
            <w:r>
              <w:rPr>
                <w:noProof/>
                <w:webHidden/>
              </w:rPr>
              <w:tab/>
            </w:r>
            <w:r>
              <w:rPr>
                <w:noProof/>
                <w:webHidden/>
              </w:rPr>
              <w:fldChar w:fldCharType="begin"/>
            </w:r>
            <w:r>
              <w:rPr>
                <w:noProof/>
                <w:webHidden/>
              </w:rPr>
              <w:instrText xml:space="preserve"> PAGEREF _Toc303574242 \h </w:instrText>
            </w:r>
            <w:r>
              <w:rPr>
                <w:noProof/>
                <w:webHidden/>
              </w:rPr>
            </w:r>
            <w:r>
              <w:rPr>
                <w:noProof/>
                <w:webHidden/>
              </w:rPr>
              <w:fldChar w:fldCharType="separate"/>
            </w:r>
            <w:r>
              <w:rPr>
                <w:noProof/>
                <w:webHidden/>
              </w:rPr>
              <w:t>31</w:t>
            </w:r>
            <w:r>
              <w:rPr>
                <w:noProof/>
                <w:webHidden/>
              </w:rPr>
              <w:fldChar w:fldCharType="end"/>
            </w:r>
          </w:hyperlink>
        </w:p>
        <w:p w:rsidR="003B0A12" w:rsidRDefault="003B0A12">
          <w:pPr>
            <w:pStyle w:val="20"/>
            <w:tabs>
              <w:tab w:val="left" w:pos="660"/>
              <w:tab w:val="right" w:leader="dot" w:pos="8296"/>
            </w:tabs>
            <w:rPr>
              <w:noProof/>
            </w:rPr>
          </w:pPr>
          <w:hyperlink w:anchor="_Toc303574243" w:history="1">
            <w:r w:rsidRPr="00382F1B">
              <w:rPr>
                <w:rStyle w:val="a6"/>
                <w:noProof/>
              </w:rPr>
              <w:t>B.</w:t>
            </w:r>
            <w:r>
              <w:rPr>
                <w:noProof/>
              </w:rPr>
              <w:tab/>
            </w:r>
            <w:r w:rsidRPr="00382F1B">
              <w:rPr>
                <w:rStyle w:val="a6"/>
                <w:noProof/>
              </w:rPr>
              <w:t>Questionnaire for requirement analysis</w:t>
            </w:r>
            <w:r>
              <w:rPr>
                <w:noProof/>
                <w:webHidden/>
              </w:rPr>
              <w:tab/>
            </w:r>
            <w:r>
              <w:rPr>
                <w:noProof/>
                <w:webHidden/>
              </w:rPr>
              <w:fldChar w:fldCharType="begin"/>
            </w:r>
            <w:r>
              <w:rPr>
                <w:noProof/>
                <w:webHidden/>
              </w:rPr>
              <w:instrText xml:space="preserve"> PAGEREF _Toc303574243 \h </w:instrText>
            </w:r>
            <w:r>
              <w:rPr>
                <w:noProof/>
                <w:webHidden/>
              </w:rPr>
            </w:r>
            <w:r>
              <w:rPr>
                <w:noProof/>
                <w:webHidden/>
              </w:rPr>
              <w:fldChar w:fldCharType="separate"/>
            </w:r>
            <w:r>
              <w:rPr>
                <w:noProof/>
                <w:webHidden/>
              </w:rPr>
              <w:t>31</w:t>
            </w:r>
            <w:r>
              <w:rPr>
                <w:noProof/>
                <w:webHidden/>
              </w:rPr>
              <w:fldChar w:fldCharType="end"/>
            </w:r>
          </w:hyperlink>
        </w:p>
        <w:p w:rsidR="003B0A12" w:rsidRDefault="003B0A12">
          <w:pPr>
            <w:pStyle w:val="20"/>
            <w:tabs>
              <w:tab w:val="left" w:pos="660"/>
              <w:tab w:val="right" w:leader="dot" w:pos="8296"/>
            </w:tabs>
            <w:rPr>
              <w:noProof/>
            </w:rPr>
          </w:pPr>
          <w:hyperlink w:anchor="_Toc303574244" w:history="1">
            <w:r w:rsidRPr="00382F1B">
              <w:rPr>
                <w:rStyle w:val="a6"/>
                <w:noProof/>
              </w:rPr>
              <w:t>C.</w:t>
            </w:r>
            <w:r>
              <w:rPr>
                <w:noProof/>
              </w:rPr>
              <w:tab/>
            </w:r>
            <w:r w:rsidRPr="00382F1B">
              <w:rPr>
                <w:rStyle w:val="a6"/>
                <w:noProof/>
              </w:rPr>
              <w:t>Interface samples</w:t>
            </w:r>
            <w:r>
              <w:rPr>
                <w:noProof/>
                <w:webHidden/>
              </w:rPr>
              <w:tab/>
            </w:r>
            <w:r>
              <w:rPr>
                <w:noProof/>
                <w:webHidden/>
              </w:rPr>
              <w:fldChar w:fldCharType="begin"/>
            </w:r>
            <w:r>
              <w:rPr>
                <w:noProof/>
                <w:webHidden/>
              </w:rPr>
              <w:instrText xml:space="preserve"> PAGEREF _Toc303574244 \h </w:instrText>
            </w:r>
            <w:r>
              <w:rPr>
                <w:noProof/>
                <w:webHidden/>
              </w:rPr>
            </w:r>
            <w:r>
              <w:rPr>
                <w:noProof/>
                <w:webHidden/>
              </w:rPr>
              <w:fldChar w:fldCharType="separate"/>
            </w:r>
            <w:r>
              <w:rPr>
                <w:noProof/>
                <w:webHidden/>
              </w:rPr>
              <w:t>31</w:t>
            </w:r>
            <w:r>
              <w:rPr>
                <w:noProof/>
                <w:webHidden/>
              </w:rPr>
              <w:fldChar w:fldCharType="end"/>
            </w:r>
          </w:hyperlink>
        </w:p>
        <w:p w:rsidR="003B0A12" w:rsidRDefault="003B0A12">
          <w:pPr>
            <w:pStyle w:val="20"/>
            <w:tabs>
              <w:tab w:val="left" w:pos="660"/>
              <w:tab w:val="right" w:leader="dot" w:pos="8296"/>
            </w:tabs>
            <w:rPr>
              <w:noProof/>
            </w:rPr>
          </w:pPr>
          <w:hyperlink w:anchor="_Toc303574245" w:history="1">
            <w:r w:rsidRPr="00382F1B">
              <w:rPr>
                <w:rStyle w:val="a6"/>
                <w:noProof/>
              </w:rPr>
              <w:t>D.</w:t>
            </w:r>
            <w:r>
              <w:rPr>
                <w:noProof/>
              </w:rPr>
              <w:tab/>
            </w:r>
            <w:r w:rsidRPr="00382F1B">
              <w:rPr>
                <w:rStyle w:val="a6"/>
                <w:noProof/>
              </w:rPr>
              <w:t>Key source code</w:t>
            </w:r>
            <w:r>
              <w:rPr>
                <w:noProof/>
                <w:webHidden/>
              </w:rPr>
              <w:tab/>
            </w:r>
            <w:r>
              <w:rPr>
                <w:noProof/>
                <w:webHidden/>
              </w:rPr>
              <w:fldChar w:fldCharType="begin"/>
            </w:r>
            <w:r>
              <w:rPr>
                <w:noProof/>
                <w:webHidden/>
              </w:rPr>
              <w:instrText xml:space="preserve"> PAGEREF _Toc303574245 \h </w:instrText>
            </w:r>
            <w:r>
              <w:rPr>
                <w:noProof/>
                <w:webHidden/>
              </w:rPr>
            </w:r>
            <w:r>
              <w:rPr>
                <w:noProof/>
                <w:webHidden/>
              </w:rPr>
              <w:fldChar w:fldCharType="separate"/>
            </w:r>
            <w:r>
              <w:rPr>
                <w:noProof/>
                <w:webHidden/>
              </w:rPr>
              <w:t>31</w:t>
            </w:r>
            <w:r>
              <w:rPr>
                <w:noProof/>
                <w:webHidden/>
              </w:rPr>
              <w:fldChar w:fldCharType="end"/>
            </w:r>
          </w:hyperlink>
        </w:p>
        <w:p w:rsidR="003B0A12" w:rsidRDefault="003B0A12">
          <w:pPr>
            <w:pStyle w:val="30"/>
            <w:tabs>
              <w:tab w:val="left" w:pos="1100"/>
              <w:tab w:val="right" w:leader="dot" w:pos="8296"/>
            </w:tabs>
            <w:rPr>
              <w:noProof/>
            </w:rPr>
          </w:pPr>
          <w:hyperlink w:anchor="_Toc303574246" w:history="1">
            <w:r w:rsidRPr="00382F1B">
              <w:rPr>
                <w:rStyle w:val="a6"/>
                <w:noProof/>
              </w:rPr>
              <w:t>D.1</w:t>
            </w:r>
            <w:r>
              <w:rPr>
                <w:noProof/>
              </w:rPr>
              <w:tab/>
            </w:r>
            <w:r w:rsidRPr="00382F1B">
              <w:rPr>
                <w:rStyle w:val="a6"/>
                <w:noProof/>
              </w:rPr>
              <w:t>Libraries</w:t>
            </w:r>
            <w:r>
              <w:rPr>
                <w:noProof/>
                <w:webHidden/>
              </w:rPr>
              <w:tab/>
            </w:r>
            <w:r>
              <w:rPr>
                <w:noProof/>
                <w:webHidden/>
              </w:rPr>
              <w:fldChar w:fldCharType="begin"/>
            </w:r>
            <w:r>
              <w:rPr>
                <w:noProof/>
                <w:webHidden/>
              </w:rPr>
              <w:instrText xml:space="preserve"> PAGEREF _Toc303574246 \h </w:instrText>
            </w:r>
            <w:r>
              <w:rPr>
                <w:noProof/>
                <w:webHidden/>
              </w:rPr>
            </w:r>
            <w:r>
              <w:rPr>
                <w:noProof/>
                <w:webHidden/>
              </w:rPr>
              <w:fldChar w:fldCharType="separate"/>
            </w:r>
            <w:r>
              <w:rPr>
                <w:noProof/>
                <w:webHidden/>
              </w:rPr>
              <w:t>31</w:t>
            </w:r>
            <w:r>
              <w:rPr>
                <w:noProof/>
                <w:webHidden/>
              </w:rPr>
              <w:fldChar w:fldCharType="end"/>
            </w:r>
          </w:hyperlink>
        </w:p>
        <w:p w:rsidR="003B0A12" w:rsidRDefault="003B0A12">
          <w:pPr>
            <w:pStyle w:val="30"/>
            <w:tabs>
              <w:tab w:val="left" w:pos="1100"/>
              <w:tab w:val="right" w:leader="dot" w:pos="8296"/>
            </w:tabs>
            <w:rPr>
              <w:noProof/>
            </w:rPr>
          </w:pPr>
          <w:hyperlink w:anchor="_Toc303574247" w:history="1">
            <w:r w:rsidRPr="00382F1B">
              <w:rPr>
                <w:rStyle w:val="a6"/>
                <w:noProof/>
              </w:rPr>
              <w:t>D.2</w:t>
            </w:r>
            <w:r>
              <w:rPr>
                <w:noProof/>
              </w:rPr>
              <w:tab/>
            </w:r>
            <w:r w:rsidRPr="00382F1B">
              <w:rPr>
                <w:rStyle w:val="a6"/>
                <w:noProof/>
              </w:rPr>
              <w:t>Styles</w:t>
            </w:r>
            <w:r>
              <w:rPr>
                <w:noProof/>
                <w:webHidden/>
              </w:rPr>
              <w:tab/>
            </w:r>
            <w:r>
              <w:rPr>
                <w:noProof/>
                <w:webHidden/>
              </w:rPr>
              <w:fldChar w:fldCharType="begin"/>
            </w:r>
            <w:r>
              <w:rPr>
                <w:noProof/>
                <w:webHidden/>
              </w:rPr>
              <w:instrText xml:space="preserve"> PAGEREF _Toc303574247 \h </w:instrText>
            </w:r>
            <w:r>
              <w:rPr>
                <w:noProof/>
                <w:webHidden/>
              </w:rPr>
            </w:r>
            <w:r>
              <w:rPr>
                <w:noProof/>
                <w:webHidden/>
              </w:rPr>
              <w:fldChar w:fldCharType="separate"/>
            </w:r>
            <w:r>
              <w:rPr>
                <w:noProof/>
                <w:webHidden/>
              </w:rPr>
              <w:t>31</w:t>
            </w:r>
            <w:r>
              <w:rPr>
                <w:noProof/>
                <w:webHidden/>
              </w:rPr>
              <w:fldChar w:fldCharType="end"/>
            </w:r>
          </w:hyperlink>
        </w:p>
        <w:p w:rsidR="003B0A12" w:rsidRDefault="003B0A12">
          <w:pPr>
            <w:pStyle w:val="30"/>
            <w:tabs>
              <w:tab w:val="left" w:pos="1100"/>
              <w:tab w:val="right" w:leader="dot" w:pos="8296"/>
            </w:tabs>
            <w:rPr>
              <w:noProof/>
            </w:rPr>
          </w:pPr>
          <w:hyperlink w:anchor="_Toc303574248" w:history="1">
            <w:r w:rsidRPr="00382F1B">
              <w:rPr>
                <w:rStyle w:val="a6"/>
                <w:noProof/>
              </w:rPr>
              <w:t>D.3</w:t>
            </w:r>
            <w:r>
              <w:rPr>
                <w:noProof/>
              </w:rPr>
              <w:tab/>
            </w:r>
            <w:r w:rsidRPr="00382F1B">
              <w:rPr>
                <w:rStyle w:val="a6"/>
                <w:noProof/>
              </w:rPr>
              <w:t>Pages</w:t>
            </w:r>
            <w:r>
              <w:rPr>
                <w:noProof/>
                <w:webHidden/>
              </w:rPr>
              <w:tab/>
            </w:r>
            <w:r>
              <w:rPr>
                <w:noProof/>
                <w:webHidden/>
              </w:rPr>
              <w:fldChar w:fldCharType="begin"/>
            </w:r>
            <w:r>
              <w:rPr>
                <w:noProof/>
                <w:webHidden/>
              </w:rPr>
              <w:instrText xml:space="preserve"> PAGEREF _Toc303574248 \h </w:instrText>
            </w:r>
            <w:r>
              <w:rPr>
                <w:noProof/>
                <w:webHidden/>
              </w:rPr>
            </w:r>
            <w:r>
              <w:rPr>
                <w:noProof/>
                <w:webHidden/>
              </w:rPr>
              <w:fldChar w:fldCharType="separate"/>
            </w:r>
            <w:r>
              <w:rPr>
                <w:noProof/>
                <w:webHidden/>
              </w:rPr>
              <w:t>31</w:t>
            </w:r>
            <w:r>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5" w:name="_Toc303285526"/>
      <w:bookmarkStart w:id="6" w:name="_Toc303384126"/>
      <w:bookmarkStart w:id="7" w:name="_Toc303574180"/>
      <w:r w:rsidRPr="001A7BA1">
        <w:rPr>
          <w:lang w:val="en-GB"/>
        </w:rPr>
        <w:lastRenderedPageBreak/>
        <w:t>Index of Figures</w:t>
      </w:r>
      <w:bookmarkEnd w:id="5"/>
      <w:bookmarkEnd w:id="6"/>
      <w:bookmarkEnd w:id="7"/>
    </w:p>
    <w:p w:rsidR="00E37C11" w:rsidRDefault="00A87985">
      <w:pPr>
        <w:pStyle w:val="ab"/>
        <w:tabs>
          <w:tab w:val="right" w:leader="dot" w:pos="8296"/>
        </w:tabs>
        <w:rPr>
          <w:noProof/>
        </w:rPr>
      </w:pPr>
      <w:r>
        <w:fldChar w:fldCharType="begin"/>
      </w:r>
      <w:r>
        <w:instrText xml:space="preserve"> TOC \h \z \c "Figure" </w:instrText>
      </w:r>
      <w:r>
        <w:fldChar w:fldCharType="separate"/>
      </w:r>
      <w:hyperlink w:anchor="_Toc303571218" w:history="1">
        <w:r w:rsidR="00E37C11" w:rsidRPr="00833D51">
          <w:rPr>
            <w:rStyle w:val="a6"/>
            <w:noProof/>
          </w:rPr>
          <w:t>Figure 1 - Group project work flow (general)</w:t>
        </w:r>
        <w:r w:rsidR="00E37C11">
          <w:rPr>
            <w:noProof/>
            <w:webHidden/>
          </w:rPr>
          <w:tab/>
        </w:r>
        <w:r w:rsidR="00E37C11">
          <w:rPr>
            <w:noProof/>
            <w:webHidden/>
          </w:rPr>
          <w:fldChar w:fldCharType="begin"/>
        </w:r>
        <w:r w:rsidR="00E37C11">
          <w:rPr>
            <w:noProof/>
            <w:webHidden/>
          </w:rPr>
          <w:instrText xml:space="preserve"> PAGEREF _Toc303571218 \h </w:instrText>
        </w:r>
        <w:r w:rsidR="00E37C11">
          <w:rPr>
            <w:noProof/>
            <w:webHidden/>
          </w:rPr>
        </w:r>
        <w:r w:rsidR="00E37C11">
          <w:rPr>
            <w:noProof/>
            <w:webHidden/>
          </w:rPr>
          <w:fldChar w:fldCharType="separate"/>
        </w:r>
        <w:r w:rsidR="00E37C11">
          <w:rPr>
            <w:noProof/>
            <w:webHidden/>
          </w:rPr>
          <w:t>14</w:t>
        </w:r>
        <w:r w:rsidR="00E37C11">
          <w:rPr>
            <w:noProof/>
            <w:webHidden/>
          </w:rPr>
          <w:fldChar w:fldCharType="end"/>
        </w:r>
      </w:hyperlink>
    </w:p>
    <w:p w:rsidR="00E37C11" w:rsidRDefault="00E37C11">
      <w:pPr>
        <w:pStyle w:val="ab"/>
        <w:tabs>
          <w:tab w:val="right" w:leader="dot" w:pos="8296"/>
        </w:tabs>
        <w:rPr>
          <w:noProof/>
        </w:rPr>
      </w:pPr>
      <w:hyperlink w:anchor="_Toc303571219" w:history="1">
        <w:r w:rsidRPr="00833D51">
          <w:rPr>
            <w:rStyle w:val="a6"/>
            <w:noProof/>
          </w:rPr>
          <w:t>Figure 2 - Group project work flow: Create project and assign tasks</w:t>
        </w:r>
        <w:r>
          <w:rPr>
            <w:noProof/>
            <w:webHidden/>
          </w:rPr>
          <w:tab/>
        </w:r>
        <w:r>
          <w:rPr>
            <w:noProof/>
            <w:webHidden/>
          </w:rPr>
          <w:fldChar w:fldCharType="begin"/>
        </w:r>
        <w:r>
          <w:rPr>
            <w:noProof/>
            <w:webHidden/>
          </w:rPr>
          <w:instrText xml:space="preserve"> PAGEREF _Toc303571219 \h </w:instrText>
        </w:r>
        <w:r>
          <w:rPr>
            <w:noProof/>
            <w:webHidden/>
          </w:rPr>
        </w:r>
        <w:r>
          <w:rPr>
            <w:noProof/>
            <w:webHidden/>
          </w:rPr>
          <w:fldChar w:fldCharType="separate"/>
        </w:r>
        <w:r>
          <w:rPr>
            <w:noProof/>
            <w:webHidden/>
          </w:rPr>
          <w:t>15</w:t>
        </w:r>
        <w:r>
          <w:rPr>
            <w:noProof/>
            <w:webHidden/>
          </w:rPr>
          <w:fldChar w:fldCharType="end"/>
        </w:r>
      </w:hyperlink>
    </w:p>
    <w:p w:rsidR="00E37C11" w:rsidRDefault="00E37C11">
      <w:pPr>
        <w:pStyle w:val="ab"/>
        <w:tabs>
          <w:tab w:val="right" w:leader="dot" w:pos="8296"/>
        </w:tabs>
        <w:rPr>
          <w:noProof/>
        </w:rPr>
      </w:pPr>
      <w:hyperlink w:anchor="_Toc303571220" w:history="1">
        <w:r w:rsidRPr="00833D51">
          <w:rPr>
            <w:rStyle w:val="a6"/>
            <w:noProof/>
          </w:rPr>
          <w:t>Figure 3 - Group project work flow: Do tasks</w:t>
        </w:r>
        <w:r>
          <w:rPr>
            <w:noProof/>
            <w:webHidden/>
          </w:rPr>
          <w:tab/>
        </w:r>
        <w:r>
          <w:rPr>
            <w:noProof/>
            <w:webHidden/>
          </w:rPr>
          <w:fldChar w:fldCharType="begin"/>
        </w:r>
        <w:r>
          <w:rPr>
            <w:noProof/>
            <w:webHidden/>
          </w:rPr>
          <w:instrText xml:space="preserve"> PAGEREF _Toc303571220 \h </w:instrText>
        </w:r>
        <w:r>
          <w:rPr>
            <w:noProof/>
            <w:webHidden/>
          </w:rPr>
        </w:r>
        <w:r>
          <w:rPr>
            <w:noProof/>
            <w:webHidden/>
          </w:rPr>
          <w:fldChar w:fldCharType="separate"/>
        </w:r>
        <w:r>
          <w:rPr>
            <w:noProof/>
            <w:webHidden/>
          </w:rPr>
          <w:t>16</w:t>
        </w:r>
        <w:r>
          <w:rPr>
            <w:noProof/>
            <w:webHidden/>
          </w:rPr>
          <w:fldChar w:fldCharType="end"/>
        </w:r>
      </w:hyperlink>
    </w:p>
    <w:p w:rsidR="00E37C11" w:rsidRDefault="00E37C11">
      <w:pPr>
        <w:pStyle w:val="ab"/>
        <w:tabs>
          <w:tab w:val="right" w:leader="dot" w:pos="8296"/>
        </w:tabs>
        <w:rPr>
          <w:noProof/>
        </w:rPr>
      </w:pPr>
      <w:hyperlink w:anchor="_Toc303571221" w:history="1">
        <w:r w:rsidRPr="00833D51">
          <w:rPr>
            <w:rStyle w:val="a6"/>
            <w:noProof/>
          </w:rPr>
          <w:t>Figure 4 - Private project work flow: Create private project and tasks; do tasks.</w:t>
        </w:r>
        <w:r>
          <w:rPr>
            <w:noProof/>
            <w:webHidden/>
          </w:rPr>
          <w:tab/>
        </w:r>
        <w:r>
          <w:rPr>
            <w:noProof/>
            <w:webHidden/>
          </w:rPr>
          <w:fldChar w:fldCharType="begin"/>
        </w:r>
        <w:r>
          <w:rPr>
            <w:noProof/>
            <w:webHidden/>
          </w:rPr>
          <w:instrText xml:space="preserve"> PAGEREF _Toc303571221 \h </w:instrText>
        </w:r>
        <w:r>
          <w:rPr>
            <w:noProof/>
            <w:webHidden/>
          </w:rPr>
        </w:r>
        <w:r>
          <w:rPr>
            <w:noProof/>
            <w:webHidden/>
          </w:rPr>
          <w:fldChar w:fldCharType="separate"/>
        </w:r>
        <w:r>
          <w:rPr>
            <w:noProof/>
            <w:webHidden/>
          </w:rPr>
          <w:t>17</w:t>
        </w:r>
        <w:r>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8" w:name="_Toc303285527"/>
      <w:bookmarkStart w:id="9" w:name="_Toc303384127"/>
      <w:bookmarkStart w:id="10" w:name="_Toc303574181"/>
      <w:r w:rsidRPr="001A7BA1">
        <w:rPr>
          <w:lang w:val="en-GB"/>
        </w:rPr>
        <w:lastRenderedPageBreak/>
        <w:t>Index of Tables</w:t>
      </w:r>
      <w:bookmarkEnd w:id="8"/>
      <w:bookmarkEnd w:id="9"/>
      <w:bookmarkEnd w:id="10"/>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w:t>
        </w:r>
        <w:r w:rsidR="00E37C11">
          <w:rPr>
            <w:rStyle w:val="a6"/>
            <w:noProof/>
          </w:rPr>
          <w:t>ork of system acceptability</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707DEE">
          <w:rPr>
            <w:noProof/>
            <w:webHidden/>
          </w:rPr>
          <w:t>7</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1" w:name="_Toc303574182"/>
      <w:r>
        <w:rPr>
          <w:rFonts w:hint="eastAsia"/>
        </w:rPr>
        <w:lastRenderedPageBreak/>
        <w:t>Introduction</w:t>
      </w:r>
      <w:bookmarkEnd w:id="11"/>
    </w:p>
    <w:p w:rsidR="00E03402" w:rsidRDefault="00E03402" w:rsidP="00C601E0">
      <w:pPr>
        <w:pStyle w:val="2"/>
        <w:rPr>
          <w:rFonts w:hint="eastAsia"/>
        </w:rPr>
      </w:pPr>
      <w:bookmarkStart w:id="12" w:name="_Toc303574183"/>
      <w:r>
        <w:rPr>
          <w:rFonts w:hint="eastAsia"/>
        </w:rPr>
        <w:t>Motivation</w:t>
      </w:r>
      <w:bookmarkEnd w:id="12"/>
    </w:p>
    <w:p w:rsidR="00E457DA" w:rsidRDefault="00C601E0" w:rsidP="00992D5A">
      <w:r>
        <w:rPr>
          <w:rFonts w:hint="eastAsia"/>
        </w:rPr>
        <w:t>Version control is a famous way in controlling revisions of works, especially programming and</w:t>
      </w:r>
      <w:r w:rsidR="00932EF2">
        <w:rPr>
          <w:rFonts w:hint="eastAsia"/>
        </w:rPr>
        <w:t xml:space="preserve"> documentation writing. It keeps all the historical change of work and </w:t>
      </w:r>
      <w:r w:rsidR="00932EF2">
        <w:t>gives</w:t>
      </w:r>
      <w:r w:rsidR="00932EF2">
        <w:rPr>
          <w:rFonts w:hint="eastAsia"/>
        </w:rPr>
        <w:t xml:space="preserve"> use chances of roll back their work at any time. It also can be used as a </w:t>
      </w:r>
      <w:r w:rsidR="00932EF2">
        <w:t>synchronised</w:t>
      </w:r>
      <w:r w:rsidR="00932EF2">
        <w:rPr>
          <w:rFonts w:hint="eastAsia"/>
        </w:rPr>
        <w:t xml:space="preserve"> platform to make the work can be worked at many places and with collaborations from other people. H</w:t>
      </w:r>
      <w:r>
        <w:rPr>
          <w:rFonts w:hint="eastAsia"/>
        </w:rPr>
        <w:t xml:space="preserve">owever, as I </w:t>
      </w:r>
      <w:r w:rsidRPr="00C601E0">
        <w:t>observe</w:t>
      </w:r>
      <w:r>
        <w:rPr>
          <w:rFonts w:hint="eastAsia"/>
        </w:rPr>
        <w:t xml:space="preserve">d, the people uses version control in managing their work is in absolute a few number, even the computer science students. </w:t>
      </w:r>
      <w:r>
        <w:t>I</w:t>
      </w:r>
      <w:r>
        <w:rPr>
          <w:rFonts w:hint="eastAsia"/>
        </w:rPr>
        <w:t xml:space="preserve"> think the reason lead this may be the existing version control systems have too many l</w:t>
      </w:r>
      <w:r w:rsidR="00932EF2">
        <w:rPr>
          <w:rFonts w:hint="eastAsia"/>
        </w:rPr>
        <w:t>imitations, especially must be pre-</w:t>
      </w:r>
      <w:r w:rsidR="00932EF2">
        <w:t>deployed</w:t>
      </w:r>
      <w:r w:rsidR="00932EF2">
        <w:rPr>
          <w:rFonts w:hint="eastAsia"/>
        </w:rPr>
        <w:t xml:space="preserve"> before use. The concepts and using of existing version control system is also complicated. Some experienced user with version control system may think the system can tracking file divided by different tasks. So I wish to design and develop an easy to use web-based version control system with task-oriented feature for computer based group and individual projects as </w:t>
      </w:r>
      <w:r w:rsidR="00932EF2">
        <w:t>supplement</w:t>
      </w:r>
      <w:r w:rsidR="00932EF2">
        <w:rPr>
          <w:rFonts w:hint="eastAsia"/>
        </w:rPr>
        <w:t xml:space="preserve"> of existing version control systems.</w:t>
      </w:r>
    </w:p>
    <w:p w:rsidR="00E03402" w:rsidRDefault="00E03402" w:rsidP="00C601E0">
      <w:pPr>
        <w:pStyle w:val="2"/>
        <w:rPr>
          <w:rFonts w:hint="eastAsia"/>
        </w:rPr>
      </w:pPr>
      <w:bookmarkStart w:id="13" w:name="_Toc303574184"/>
      <w:r>
        <w:rPr>
          <w:rFonts w:hint="eastAsia"/>
        </w:rPr>
        <w:t>Introduction of this project</w:t>
      </w:r>
      <w:r w:rsidR="005E2C5F">
        <w:rPr>
          <w:rFonts w:hint="eastAsia"/>
        </w:rPr>
        <w:t xml:space="preserve"> report</w:t>
      </w:r>
      <w:bookmarkEnd w:id="13"/>
    </w:p>
    <w:p w:rsidR="00C601E0" w:rsidRDefault="00C601E0" w:rsidP="00992D5A">
      <w:r>
        <w:rPr>
          <w:rFonts w:hint="eastAsia"/>
        </w:rPr>
        <w:t>This report is about describing the system in the project which I did.</w:t>
      </w:r>
    </w:p>
    <w:p w:rsidR="00992D5A" w:rsidRDefault="00E457DA" w:rsidP="00992D5A">
      <w:pPr>
        <w:rPr>
          <w:rFonts w:hint="eastAsia"/>
        </w:rPr>
      </w:pPr>
      <w:r>
        <w:rPr>
          <w:rFonts w:hint="eastAsia"/>
        </w:rPr>
        <w:t xml:space="preserve">In the report of this project, it has been displayed in the following sections: </w:t>
      </w:r>
      <w:r w:rsidR="00CA1335">
        <w:rPr>
          <w:rFonts w:hint="eastAsia"/>
        </w:rPr>
        <w:t xml:space="preserve">literature review, requirements analysis, </w:t>
      </w:r>
      <w:r w:rsidR="00CA1335">
        <w:t>methodologies</w:t>
      </w:r>
      <w:r w:rsidR="00CA1335">
        <w:rPr>
          <w:rFonts w:hint="eastAsia"/>
        </w:rPr>
        <w:t xml:space="preserve">, design and implementation, evaluation and </w:t>
      </w:r>
      <w:r w:rsidR="00071D98">
        <w:t>conclusion</w:t>
      </w:r>
      <w:r w:rsidR="00992D5A">
        <w:rPr>
          <w:rFonts w:hint="eastAsia"/>
        </w:rPr>
        <w:t>.</w:t>
      </w:r>
    </w:p>
    <w:p w:rsidR="00652F9F" w:rsidRDefault="00652F9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B717E1" w:rsidRPr="001A7BA1" w:rsidRDefault="004C4A2C" w:rsidP="001C4712">
      <w:pPr>
        <w:pStyle w:val="1"/>
      </w:pPr>
      <w:bookmarkStart w:id="14" w:name="_Toc303574185"/>
      <w:r w:rsidRPr="001A7BA1">
        <w:lastRenderedPageBreak/>
        <w:t xml:space="preserve">Literature </w:t>
      </w:r>
      <w:r w:rsidR="00B62E67" w:rsidRPr="001A7BA1">
        <w:rPr>
          <w:lang w:eastAsia="zh-CN"/>
        </w:rPr>
        <w:t>R</w:t>
      </w:r>
      <w:r w:rsidRPr="001A7BA1">
        <w:t>eview</w:t>
      </w:r>
      <w:bookmarkEnd w:id="14"/>
    </w:p>
    <w:p w:rsidR="00DC76A1" w:rsidRPr="001A7BA1" w:rsidRDefault="004C4A2C">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5" w:name="_Toc303574186"/>
      <w:r w:rsidRPr="001A7BA1">
        <w:t xml:space="preserve">Version </w:t>
      </w:r>
      <w:r w:rsidR="00B62E67" w:rsidRPr="001A7BA1">
        <w:t>c</w:t>
      </w:r>
      <w:r w:rsidR="007D2BFA" w:rsidRPr="001A7BA1">
        <w:t>ontrol</w:t>
      </w:r>
      <w:bookmarkEnd w:id="15"/>
    </w:p>
    <w:p w:rsidR="007D2BFA" w:rsidRPr="001A7BA1" w:rsidRDefault="00AB4602" w:rsidP="007D2BFA">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4705C6">
            <w:rPr>
              <w:noProof/>
            </w:rPr>
            <w:t xml:space="preserve"> </w:t>
          </w:r>
          <w:r w:rsidR="004705C6" w:rsidRPr="004705C6">
            <w:rPr>
              <w:noProof/>
            </w:rPr>
            <w:t>[1]</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4705C6">
            <w:rPr>
              <w:noProof/>
            </w:rPr>
            <w:t xml:space="preserve"> </w:t>
          </w:r>
          <w:r w:rsidR="004705C6" w:rsidRPr="004705C6">
            <w:rPr>
              <w:noProof/>
            </w:rPr>
            <w:t>[2]</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4705C6">
            <w:rPr>
              <w:noProof/>
            </w:rPr>
            <w:t xml:space="preserve"> </w:t>
          </w:r>
          <w:r w:rsidR="004705C6" w:rsidRPr="004705C6">
            <w:rPr>
              <w:noProof/>
            </w:rPr>
            <w:t>[3]</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4705C6">
            <w:rPr>
              <w:noProof/>
            </w:rPr>
            <w:t xml:space="preserve"> </w:t>
          </w:r>
          <w:r w:rsidR="004705C6" w:rsidRPr="004705C6">
            <w:rPr>
              <w:noProof/>
            </w:rPr>
            <w:t>[4]</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4705C6">
            <w:rPr>
              <w:noProof/>
            </w:rPr>
            <w:t xml:space="preserve"> </w:t>
          </w:r>
          <w:r w:rsidR="004705C6" w:rsidRPr="004705C6">
            <w:rPr>
              <w:noProof/>
            </w:rPr>
            <w:t>[1]</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4705C6">
            <w:rPr>
              <w:noProof/>
            </w:rPr>
            <w:t xml:space="preserve"> </w:t>
          </w:r>
          <w:r w:rsidR="004705C6" w:rsidRPr="004705C6">
            <w:rPr>
              <w:noProof/>
            </w:rPr>
            <w:t>[1]</w:t>
          </w:r>
          <w:r w:rsidR="0058033D" w:rsidRPr="001A7BA1">
            <w:fldChar w:fldCharType="end"/>
          </w:r>
        </w:sdtContent>
      </w:sdt>
      <w:r w:rsidR="006413A0" w:rsidRPr="001A7BA1">
        <w:t>.</w:t>
      </w:r>
    </w:p>
    <w:p w:rsidR="007635D1" w:rsidRPr="001A7BA1" w:rsidRDefault="0058033D" w:rsidP="007D2BFA">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4705C6">
            <w:rPr>
              <w:noProof/>
            </w:rPr>
            <w:t xml:space="preserve"> </w:t>
          </w:r>
          <w:r w:rsidR="004705C6" w:rsidRPr="004705C6">
            <w:rPr>
              <w:noProof/>
            </w:rPr>
            <w:t>[5]</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4705C6">
            <w:rPr>
              <w:noProof/>
            </w:rPr>
            <w:t xml:space="preserve"> </w:t>
          </w:r>
          <w:r w:rsidR="004705C6" w:rsidRPr="004705C6">
            <w:rPr>
              <w:noProof/>
            </w:rPr>
            <w:t>[5]</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4705C6">
            <w:rPr>
              <w:noProof/>
            </w:rPr>
            <w:t xml:space="preserve"> </w:t>
          </w:r>
          <w:r w:rsidR="004705C6" w:rsidRPr="004705C6">
            <w:rPr>
              <w:noProof/>
            </w:rPr>
            <w:t>[6]</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4705C6">
            <w:rPr>
              <w:noProof/>
            </w:rPr>
            <w:t xml:space="preserve"> </w:t>
          </w:r>
          <w:r w:rsidR="004705C6" w:rsidRPr="004705C6">
            <w:rPr>
              <w:noProof/>
            </w:rPr>
            <w:t>[7]</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4705C6">
            <w:rPr>
              <w:noProof/>
            </w:rPr>
            <w:t xml:space="preserve"> </w:t>
          </w:r>
          <w:r w:rsidR="004705C6" w:rsidRPr="004705C6">
            <w:rPr>
              <w:noProof/>
            </w:rPr>
            <w:t>[6]</w:t>
          </w:r>
          <w:r w:rsidR="006316FF" w:rsidRPr="001A7BA1">
            <w:fldChar w:fldCharType="end"/>
          </w:r>
        </w:sdtContent>
      </w:sdt>
      <w:r w:rsidR="00BF1562" w:rsidRPr="001A7BA1">
        <w:t>.</w:t>
      </w:r>
    </w:p>
    <w:p w:rsidR="00836CE3" w:rsidRPr="001A7BA1" w:rsidRDefault="005547D9" w:rsidP="007D2BFA">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4705C6">
            <w:rPr>
              <w:noProof/>
            </w:rPr>
            <w:t xml:space="preserve"> </w:t>
          </w:r>
          <w:r w:rsidR="004705C6" w:rsidRPr="004705C6">
            <w:rPr>
              <w:noProof/>
            </w:rPr>
            <w:t>[8]</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6" w:name="_Toc303574187"/>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6"/>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4705C6">
            <w:rPr>
              <w:noProof/>
            </w:rPr>
            <w:t xml:space="preserve"> </w:t>
          </w:r>
          <w:r w:rsidR="004705C6" w:rsidRPr="004705C6">
            <w:rPr>
              <w:noProof/>
            </w:rPr>
            <w:t>[3]</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4705C6">
            <w:rPr>
              <w:noProof/>
            </w:rPr>
            <w:t xml:space="preserve"> </w:t>
          </w:r>
          <w:r w:rsidR="004705C6" w:rsidRPr="004705C6">
            <w:rPr>
              <w:noProof/>
            </w:rPr>
            <w:t>[4]</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4705C6">
            <w:rPr>
              <w:noProof/>
            </w:rPr>
            <w:t xml:space="preserve"> </w:t>
          </w:r>
          <w:r w:rsidR="004705C6" w:rsidRPr="004705C6">
            <w:rPr>
              <w:noProof/>
            </w:rPr>
            <w:t>[4]</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4705C6">
            <w:rPr>
              <w:noProof/>
            </w:rPr>
            <w:t xml:space="preserve"> </w:t>
          </w:r>
          <w:r w:rsidR="004705C6" w:rsidRPr="004705C6">
            <w:rPr>
              <w:noProof/>
            </w:rPr>
            <w:t>[4]</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4705C6">
            <w:rPr>
              <w:noProof/>
            </w:rPr>
            <w:t xml:space="preserve"> </w:t>
          </w:r>
          <w:r w:rsidR="004705C6" w:rsidRPr="004705C6">
            <w:rPr>
              <w:noProof/>
            </w:rPr>
            <w:t>[4]</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17" w:name="_Toc303574188"/>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17"/>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4705C6">
            <w:rPr>
              <w:noProof/>
            </w:rPr>
            <w:t xml:space="preserve"> </w:t>
          </w:r>
          <w:r w:rsidR="004705C6" w:rsidRPr="004705C6">
            <w:rPr>
              <w:noProof/>
            </w:rPr>
            <w:t>[9]</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4705C6">
            <w:rPr>
              <w:noProof/>
            </w:rPr>
            <w:t xml:space="preserve"> </w:t>
          </w:r>
          <w:r w:rsidR="004705C6" w:rsidRPr="004705C6">
            <w:rPr>
              <w:noProof/>
            </w:rPr>
            <w:t>[10]</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4705C6">
            <w:rPr>
              <w:noProof/>
            </w:rPr>
            <w:t xml:space="preserve"> </w:t>
          </w:r>
          <w:r w:rsidR="004705C6" w:rsidRPr="004705C6">
            <w:rPr>
              <w:noProof/>
            </w:rPr>
            <w:t>[1]</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4705C6">
            <w:rPr>
              <w:noProof/>
            </w:rPr>
            <w:t xml:space="preserve"> </w:t>
          </w:r>
          <w:r w:rsidR="004705C6" w:rsidRPr="004705C6">
            <w:rPr>
              <w:noProof/>
            </w:rPr>
            <w:t>[11]</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4705C6">
            <w:rPr>
              <w:noProof/>
            </w:rPr>
            <w:t xml:space="preserve"> </w:t>
          </w:r>
          <w:r w:rsidR="004705C6" w:rsidRPr="004705C6">
            <w:rPr>
              <w:noProof/>
            </w:rPr>
            <w:t>[12]</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4705C6">
            <w:rPr>
              <w:noProof/>
            </w:rPr>
            <w:t xml:space="preserve"> </w:t>
          </w:r>
          <w:r w:rsidR="004705C6" w:rsidRPr="004705C6">
            <w:rPr>
              <w:noProof/>
            </w:rPr>
            <w:t>[1]</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4705C6">
            <w:rPr>
              <w:noProof/>
            </w:rPr>
            <w:t xml:space="preserve"> </w:t>
          </w:r>
          <w:r w:rsidR="004705C6" w:rsidRPr="004705C6">
            <w:rPr>
              <w:noProof/>
            </w:rPr>
            <w:t>[13]</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4705C6">
            <w:rPr>
              <w:noProof/>
            </w:rPr>
            <w:t xml:space="preserve"> </w:t>
          </w:r>
          <w:r w:rsidR="004705C6" w:rsidRPr="004705C6">
            <w:rPr>
              <w:noProof/>
            </w:rPr>
            <w:t>[1]</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4705C6">
            <w:rPr>
              <w:noProof/>
            </w:rPr>
            <w:t xml:space="preserve"> </w:t>
          </w:r>
          <w:r w:rsidR="004705C6" w:rsidRPr="004705C6">
            <w:rPr>
              <w:noProof/>
            </w:rPr>
            <w:t>[13]</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lastRenderedPageBreak/>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4705C6">
            <w:rPr>
              <w:noProof/>
            </w:rPr>
            <w:t xml:space="preserve"> </w:t>
          </w:r>
          <w:r w:rsidR="004705C6" w:rsidRPr="004705C6">
            <w:rPr>
              <w:noProof/>
            </w:rPr>
            <w:t>[14]</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4705C6">
            <w:rPr>
              <w:noProof/>
            </w:rPr>
            <w:t xml:space="preserve"> </w:t>
          </w:r>
          <w:r w:rsidR="004705C6" w:rsidRPr="004705C6">
            <w:rPr>
              <w:noProof/>
            </w:rPr>
            <w:t>[14]</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4705C6">
            <w:rPr>
              <w:noProof/>
            </w:rPr>
            <w:t xml:space="preserve"> </w:t>
          </w:r>
          <w:r w:rsidR="004705C6" w:rsidRPr="004705C6">
            <w:rPr>
              <w:noProof/>
            </w:rPr>
            <w:t>[15]</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18" w:name="_Toc303574189"/>
      <w:r w:rsidRPr="001A7BA1">
        <w:t>Programming</w:t>
      </w:r>
      <w:r w:rsidR="00E57986">
        <w:rPr>
          <w:rFonts w:hint="eastAsia"/>
        </w:rPr>
        <w:t xml:space="preserve"> language</w:t>
      </w:r>
      <w:r w:rsidR="00002FCF">
        <w:rPr>
          <w:rFonts w:hint="eastAsia"/>
        </w:rPr>
        <w:t>s</w:t>
      </w:r>
      <w:bookmarkEnd w:id="18"/>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Java as a popular programming language in object-oriented software development</w:t>
      </w:r>
      <w:r w:rsidR="00E93988" w:rsidRPr="001A7BA1">
        <w:t xml:space="preserve"> can also provide </w:t>
      </w:r>
      <w:r w:rsidR="00E93988" w:rsidRPr="001A7BA1">
        <w:lastRenderedPageBreak/>
        <w:t>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4705C6">
            <w:rPr>
              <w:noProof/>
            </w:rPr>
            <w:t xml:space="preserve"> </w:t>
          </w:r>
          <w:r w:rsidR="004705C6" w:rsidRPr="004705C6">
            <w:rPr>
              <w:noProof/>
            </w:rPr>
            <w:t>[16]</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4705C6">
            <w:rPr>
              <w:noProof/>
            </w:rPr>
            <w:t xml:space="preserve"> </w:t>
          </w:r>
          <w:r w:rsidR="004705C6" w:rsidRPr="004705C6">
            <w:rPr>
              <w:noProof/>
            </w:rPr>
            <w:t>[17]</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4705C6">
            <w:rPr>
              <w:noProof/>
            </w:rPr>
            <w:t xml:space="preserve"> </w:t>
          </w:r>
          <w:r w:rsidR="004705C6" w:rsidRPr="004705C6">
            <w:rPr>
              <w:noProof/>
            </w:rPr>
            <w:t>[18]</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4705C6">
            <w:rPr>
              <w:noProof/>
            </w:rPr>
            <w:t xml:space="preserve"> </w:t>
          </w:r>
          <w:r w:rsidR="004705C6" w:rsidRPr="004705C6">
            <w:rPr>
              <w:noProof/>
            </w:rPr>
            <w:t>[18]</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4705C6">
            <w:rPr>
              <w:noProof/>
            </w:rPr>
            <w:t xml:space="preserve"> </w:t>
          </w:r>
          <w:r w:rsidR="004705C6" w:rsidRPr="004705C6">
            <w:rPr>
              <w:noProof/>
            </w:rPr>
            <w:t>[19]</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4705C6">
            <w:rPr>
              <w:noProof/>
            </w:rPr>
            <w:t xml:space="preserve"> </w:t>
          </w:r>
          <w:r w:rsidR="004705C6" w:rsidRPr="004705C6">
            <w:rPr>
              <w:noProof/>
            </w:rPr>
            <w:t>[20]</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4705C6">
            <w:rPr>
              <w:noProof/>
            </w:rPr>
            <w:t xml:space="preserve"> </w:t>
          </w:r>
          <w:r w:rsidR="004705C6" w:rsidRPr="004705C6">
            <w:rPr>
              <w:noProof/>
            </w:rPr>
            <w:t>[21]</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4705C6">
            <w:rPr>
              <w:noProof/>
            </w:rPr>
            <w:t xml:space="preserve"> </w:t>
          </w:r>
          <w:r w:rsidR="004705C6" w:rsidRPr="004705C6">
            <w:rPr>
              <w:noProof/>
            </w:rPr>
            <w:t>[22]</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4705C6">
            <w:rPr>
              <w:noProof/>
            </w:rPr>
            <w:t xml:space="preserve"> </w:t>
          </w:r>
          <w:r w:rsidR="004705C6" w:rsidRPr="004705C6">
            <w:rPr>
              <w:noProof/>
            </w:rPr>
            <w:t>[23]</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4705C6">
            <w:rPr>
              <w:noProof/>
            </w:rPr>
            <w:t xml:space="preserve"> </w:t>
          </w:r>
          <w:r w:rsidR="004705C6" w:rsidRPr="004705C6">
            <w:rPr>
              <w:noProof/>
            </w:rPr>
            <w:t>[24]</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19" w:name="_Toc303574190"/>
      <w:r w:rsidRPr="001A7BA1">
        <w:t xml:space="preserve">Interaction </w:t>
      </w:r>
      <w:r w:rsidR="00B62E67" w:rsidRPr="001A7BA1">
        <w:t>d</w:t>
      </w:r>
      <w:r w:rsidRPr="001A7BA1">
        <w:t>esign</w:t>
      </w:r>
      <w:bookmarkEnd w:id="19"/>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4705C6">
            <w:rPr>
              <w:rFonts w:hint="eastAsia"/>
              <w:noProof/>
            </w:rPr>
            <w:t xml:space="preserve"> </w:t>
          </w:r>
          <w:r w:rsidR="004705C6" w:rsidRPr="004705C6">
            <w:rPr>
              <w:noProof/>
            </w:rPr>
            <w:t>[25]</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ing 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4705C6">
            <w:rPr>
              <w:rFonts w:hint="eastAsia"/>
              <w:noProof/>
            </w:rPr>
            <w:t xml:space="preserve"> </w:t>
          </w:r>
          <w:r w:rsidR="004705C6" w:rsidRPr="004705C6">
            <w:rPr>
              <w:noProof/>
            </w:rPr>
            <w:t>[26]</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w:t>
      </w:r>
      <w:r w:rsidR="00DB6CAD">
        <w:rPr>
          <w:rFonts w:hint="eastAsia"/>
        </w:rPr>
        <w:lastRenderedPageBreak/>
        <w:t xml:space="preserve">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4705C6">
            <w:rPr>
              <w:rFonts w:hint="eastAsia"/>
              <w:noProof/>
            </w:rPr>
            <w:t xml:space="preserve"> </w:t>
          </w:r>
          <w:r w:rsidR="004705C6" w:rsidRPr="004705C6">
            <w:rPr>
              <w:noProof/>
            </w:rPr>
            <w:t>[26]</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4705C6">
            <w:rPr>
              <w:rFonts w:hint="eastAsia"/>
              <w:noProof/>
            </w:rPr>
            <w:t xml:space="preserve"> </w:t>
          </w:r>
          <w:r w:rsidR="004705C6" w:rsidRPr="004705C6">
            <w:rPr>
              <w:noProof/>
            </w:rPr>
            <w:t>[27]</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0" w:name="_Toc303543562"/>
      <w:r w:rsidRPr="00A87985">
        <w:t xml:space="preserve">Table </w:t>
      </w:r>
      <w:r w:rsidR="004F25A9">
        <w:fldChar w:fldCharType="begin"/>
      </w:r>
      <w:r w:rsidR="004F25A9">
        <w:instrText xml:space="preserve"> SEQ Table \* ARABIC </w:instrText>
      </w:r>
      <w:r w:rsidR="004F25A9">
        <w:fldChar w:fldCharType="separate"/>
      </w:r>
      <w:r w:rsidR="00707DEE">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4705C6">
            <w:rPr>
              <w:rFonts w:hint="eastAsia"/>
              <w:noProof/>
            </w:rPr>
            <w:t xml:space="preserve"> </w:t>
          </w:r>
          <w:r w:rsidR="004705C6" w:rsidRPr="004705C6">
            <w:rPr>
              <w:noProof/>
            </w:rPr>
            <w:t>[27]</w:t>
          </w:r>
          <w:r w:rsidRPr="00A87985">
            <w:fldChar w:fldCharType="end"/>
          </w:r>
        </w:sdtContent>
      </w:sdt>
      <w:bookmarkEnd w:id="20"/>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1" w:name="_Toc303574191"/>
      <w:r w:rsidRPr="001A7BA1">
        <w:rPr>
          <w:lang w:val="en-GB"/>
        </w:rPr>
        <w:lastRenderedPageBreak/>
        <w:t>Requirement</w:t>
      </w:r>
      <w:r w:rsidR="006D3FF9">
        <w:rPr>
          <w:rFonts w:hint="eastAsia"/>
          <w:lang w:val="en-GB" w:eastAsia="zh-CN"/>
        </w:rPr>
        <w:t>s</w:t>
      </w:r>
      <w:r w:rsidRPr="001A7BA1">
        <w:rPr>
          <w:lang w:val="en-GB"/>
        </w:rPr>
        <w:t xml:space="preserve"> Analysis</w:t>
      </w:r>
      <w:bookmarkEnd w:id="21"/>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2" w:name="_Toc303574192"/>
      <w:r>
        <w:rPr>
          <w:rFonts w:hint="eastAsia"/>
        </w:rPr>
        <w:t>Project goal</w:t>
      </w:r>
      <w:bookmarkEnd w:id="22"/>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3" w:name="_Toc303574193"/>
      <w:r>
        <w:t>W</w:t>
      </w:r>
      <w:r>
        <w:rPr>
          <w:rFonts w:hint="eastAsia"/>
        </w:rPr>
        <w:t>eb-based</w:t>
      </w:r>
      <w:bookmarkEnd w:id="23"/>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4705C6">
            <w:rPr>
              <w:rFonts w:hint="eastAsia"/>
              <w:noProof/>
            </w:rPr>
            <w:t xml:space="preserve"> </w:t>
          </w:r>
          <w:r w:rsidR="004705C6" w:rsidRPr="004705C6">
            <w:rPr>
              <w:noProof/>
            </w:rPr>
            <w:t>[28]</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4705C6">
            <w:rPr>
              <w:rFonts w:hint="eastAsia"/>
              <w:noProof/>
            </w:rPr>
            <w:t xml:space="preserve"> </w:t>
          </w:r>
          <w:r w:rsidR="004705C6" w:rsidRPr="004705C6">
            <w:rPr>
              <w:noProof/>
            </w:rPr>
            <w:t>[14]</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4705C6">
            <w:rPr>
              <w:rFonts w:hint="eastAsia"/>
              <w:noProof/>
            </w:rPr>
            <w:t xml:space="preserve"> </w:t>
          </w:r>
          <w:r w:rsidR="004705C6" w:rsidRPr="004705C6">
            <w:rPr>
              <w:noProof/>
            </w:rPr>
            <w:t>[14]</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4705C6">
            <w:rPr>
              <w:rFonts w:hint="eastAsia"/>
              <w:noProof/>
            </w:rPr>
            <w:t xml:space="preserve"> </w:t>
          </w:r>
          <w:r w:rsidR="004705C6" w:rsidRPr="004705C6">
            <w:rPr>
              <w:noProof/>
            </w:rPr>
            <w:t>[29]</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4705C6">
            <w:rPr>
              <w:rFonts w:hint="eastAsia"/>
              <w:noProof/>
            </w:rPr>
            <w:t xml:space="preserve"> </w:t>
          </w:r>
          <w:r w:rsidR="004705C6" w:rsidRPr="004705C6">
            <w:rPr>
              <w:noProof/>
            </w:rPr>
            <w:t>[30]</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4" w:name="_Toc303574194"/>
      <w:r>
        <w:rPr>
          <w:rFonts w:hint="eastAsia"/>
        </w:rPr>
        <w:t>Task-oriented</w:t>
      </w:r>
      <w:bookmarkEnd w:id="24"/>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4705C6">
            <w:rPr>
              <w:rFonts w:hint="eastAsia"/>
              <w:noProof/>
            </w:rPr>
            <w:t xml:space="preserve"> </w:t>
          </w:r>
          <w:r w:rsidR="004705C6" w:rsidRPr="004705C6">
            <w:rPr>
              <w:noProof/>
            </w:rPr>
            <w:t>[3]</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4705C6">
            <w:rPr>
              <w:rFonts w:hint="eastAsia"/>
              <w:noProof/>
            </w:rPr>
            <w:t xml:space="preserve"> </w:t>
          </w:r>
          <w:r w:rsidR="004705C6" w:rsidRPr="004705C6">
            <w:rPr>
              <w:noProof/>
            </w:rPr>
            <w:t>[31]</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4705C6">
            <w:rPr>
              <w:rFonts w:hint="eastAsia"/>
              <w:noProof/>
            </w:rPr>
            <w:t xml:space="preserve"> </w:t>
          </w:r>
          <w:r w:rsidR="004705C6" w:rsidRPr="004705C6">
            <w:rPr>
              <w:noProof/>
            </w:rPr>
            <w:t>[7]</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5" w:name="_Toc303574195"/>
      <w:r>
        <w:rPr>
          <w:rFonts w:hint="eastAsia"/>
        </w:rPr>
        <w:t>U</w:t>
      </w:r>
      <w:r w:rsidR="00100158">
        <w:rPr>
          <w:rFonts w:hint="eastAsia"/>
        </w:rPr>
        <w:t>ser needs</w:t>
      </w:r>
      <w:bookmarkEnd w:id="25"/>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6" w:name="_Toc303574196"/>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6"/>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usual,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4705C6">
            <w:rPr>
              <w:rFonts w:hint="eastAsia"/>
              <w:noProof/>
            </w:rPr>
            <w:t xml:space="preserve"> </w:t>
          </w:r>
          <w:r w:rsidR="004705C6" w:rsidRPr="004705C6">
            <w:rPr>
              <w:noProof/>
            </w:rPr>
            <w:t>[27]</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27" w:name="_Toc303574197"/>
      <w:r>
        <w:rPr>
          <w:rFonts w:hint="eastAsia"/>
        </w:rPr>
        <w:t>Accessibility</w:t>
      </w:r>
      <w:bookmarkEnd w:id="27"/>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4705C6">
            <w:rPr>
              <w:rFonts w:hint="eastAsia"/>
              <w:noProof/>
            </w:rPr>
            <w:t xml:space="preserve"> </w:t>
          </w:r>
          <w:r w:rsidR="004705C6" w:rsidRPr="004705C6">
            <w:rPr>
              <w:noProof/>
            </w:rPr>
            <w:t>[32]</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4705C6">
            <w:rPr>
              <w:rFonts w:hint="eastAsia"/>
              <w:noProof/>
            </w:rPr>
            <w:t xml:space="preserve"> </w:t>
          </w:r>
          <w:r w:rsidR="004705C6" w:rsidRPr="004705C6">
            <w:rPr>
              <w:noProof/>
            </w:rPr>
            <w:t>[33]</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28" w:name="_Toc303574198"/>
      <w:r>
        <w:rPr>
          <w:rFonts w:hint="eastAsia"/>
        </w:rPr>
        <w:t>Easy to use</w:t>
      </w:r>
      <w:bookmarkEnd w:id="28"/>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707DEE">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4705C6">
            <w:rPr>
              <w:rFonts w:hint="eastAsia"/>
              <w:noProof/>
            </w:rPr>
            <w:t xml:space="preserve"> </w:t>
          </w:r>
          <w:r w:rsidR="004705C6" w:rsidRPr="004705C6">
            <w:rPr>
              <w:noProof/>
            </w:rPr>
            <w:t>[1]</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29" w:name="_Toc303574199"/>
      <w:r>
        <w:rPr>
          <w:rFonts w:hint="eastAsia"/>
        </w:rPr>
        <w:t>Privacy</w:t>
      </w:r>
      <w:r w:rsidR="00606B02">
        <w:rPr>
          <w:rFonts w:hint="eastAsia"/>
        </w:rPr>
        <w:t xml:space="preserve"> and safety</w:t>
      </w:r>
      <w:r w:rsidR="0035246A">
        <w:rPr>
          <w:rFonts w:hint="eastAsia"/>
        </w:rPr>
        <w:t xml:space="preserve"> of data</w:t>
      </w:r>
      <w:bookmarkEnd w:id="29"/>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4705C6">
            <w:rPr>
              <w:rFonts w:hint="eastAsia"/>
              <w:noProof/>
            </w:rPr>
            <w:t xml:space="preserve"> </w:t>
          </w:r>
          <w:r w:rsidR="004705C6" w:rsidRPr="004705C6">
            <w:rPr>
              <w:noProof/>
            </w:rPr>
            <w:t>[34]</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0" w:name="_Toc303574200"/>
      <w:r>
        <w:rPr>
          <w:rFonts w:hint="eastAsia"/>
        </w:rPr>
        <w:t>Response time</w:t>
      </w:r>
      <w:bookmarkEnd w:id="30"/>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4705C6">
            <w:rPr>
              <w:rFonts w:hint="eastAsia"/>
              <w:noProof/>
            </w:rPr>
            <w:t xml:space="preserve"> </w:t>
          </w:r>
          <w:r w:rsidR="004705C6" w:rsidRPr="004705C6">
            <w:rPr>
              <w:noProof/>
            </w:rPr>
            <w:t>[35]</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4705C6">
            <w:rPr>
              <w:rFonts w:hint="eastAsia"/>
              <w:noProof/>
            </w:rPr>
            <w:t xml:space="preserve"> </w:t>
          </w:r>
          <w:r w:rsidR="004705C6" w:rsidRPr="004705C6">
            <w:rPr>
              <w:noProof/>
            </w:rPr>
            <w:t>[36]</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1" w:name="_Toc303574201"/>
      <w:r w:rsidRPr="004F5597">
        <w:lastRenderedPageBreak/>
        <w:t>Platform compatibility</w:t>
      </w:r>
      <w:bookmarkEnd w:id="31"/>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004705C6" w:rsidRPr="004705C6">
            <w:rPr>
              <w:noProof/>
            </w:rPr>
            <w:t>[37]</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4705C6">
            <w:rPr>
              <w:rFonts w:hint="eastAsia"/>
              <w:noProof/>
            </w:rPr>
            <w:t xml:space="preserve"> </w:t>
          </w:r>
          <w:r w:rsidR="004705C6" w:rsidRPr="004705C6">
            <w:rPr>
              <w:noProof/>
            </w:rPr>
            <w:t>[38]</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4705C6">
            <w:rPr>
              <w:rFonts w:hint="eastAsia"/>
              <w:noProof/>
            </w:rPr>
            <w:t xml:space="preserve"> </w:t>
          </w:r>
          <w:r w:rsidR="004705C6" w:rsidRPr="004705C6">
            <w:rPr>
              <w:noProof/>
            </w:rPr>
            <w:t>[38]</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4705C6">
            <w:rPr>
              <w:rFonts w:hint="eastAsia"/>
              <w:noProof/>
            </w:rPr>
            <w:t xml:space="preserve"> </w:t>
          </w:r>
          <w:r w:rsidR="004705C6" w:rsidRPr="004705C6">
            <w:rPr>
              <w:noProof/>
            </w:rPr>
            <w:t>[38]</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sidR="004705C6">
            <w:rPr>
              <w:rFonts w:hint="eastAsia"/>
              <w:noProof/>
            </w:rPr>
            <w:t xml:space="preserve"> </w:t>
          </w:r>
          <w:r w:rsidR="004705C6" w:rsidRPr="004705C6">
            <w:rPr>
              <w:noProof/>
            </w:rPr>
            <w:t>[39]</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4705C6" w:rsidRPr="004705C6">
            <w:rPr>
              <w:noProof/>
            </w:rPr>
            <w:t>[40]</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2" w:name="_Toc303574202"/>
      <w:r>
        <w:rPr>
          <w:rFonts w:hint="eastAsia"/>
        </w:rPr>
        <w:t>R</w:t>
      </w:r>
      <w:r w:rsidR="00840CFC" w:rsidRPr="00840CFC">
        <w:t>eporting</w:t>
      </w:r>
      <w:bookmarkEnd w:id="32"/>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br w:type="page"/>
      </w:r>
    </w:p>
    <w:p w:rsidR="00A77D45" w:rsidRDefault="00CF6381" w:rsidP="00731D4C">
      <w:pPr>
        <w:pStyle w:val="1"/>
        <w:rPr>
          <w:lang w:val="en-GB" w:eastAsia="zh-CN"/>
        </w:rPr>
      </w:pPr>
      <w:bookmarkStart w:id="33" w:name="_Toc303574203"/>
      <w:r w:rsidRPr="001A7BA1">
        <w:rPr>
          <w:lang w:val="en-GB"/>
        </w:rPr>
        <w:lastRenderedPageBreak/>
        <w:t>Design</w:t>
      </w:r>
      <w:r w:rsidR="004357B0">
        <w:rPr>
          <w:rFonts w:hint="eastAsia"/>
          <w:lang w:val="en-GB" w:eastAsia="zh-CN"/>
        </w:rPr>
        <w:t xml:space="preserve"> and implementation</w:t>
      </w:r>
      <w:bookmarkEnd w:id="33"/>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34" w:name="_Toc303574204"/>
      <w:r>
        <w:rPr>
          <w:rFonts w:hint="eastAsia"/>
        </w:rPr>
        <w:t>W</w:t>
      </w:r>
      <w:r w:rsidR="0042287E">
        <w:rPr>
          <w:rFonts w:hint="eastAsia"/>
        </w:rPr>
        <w:t>ork</w:t>
      </w:r>
      <w:r w:rsidR="00E31189">
        <w:rPr>
          <w:rFonts w:hint="eastAsia"/>
        </w:rPr>
        <w:t xml:space="preserve"> </w:t>
      </w:r>
      <w:r w:rsidR="0042287E">
        <w:rPr>
          <w:rFonts w:hint="eastAsia"/>
        </w:rPr>
        <w:t>flow</w:t>
      </w:r>
      <w:bookmarkEnd w:id="34"/>
    </w:p>
    <w:p w:rsidR="002D2431"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pPr>
      <w:r w:rsidRPr="008F38E1">
        <w:t>P</w:t>
      </w:r>
      <w:r w:rsidRPr="008F38E1">
        <w:rPr>
          <w:rFonts w:hint="eastAsia"/>
        </w:rPr>
        <w:t>roject-task-directory-file figure here</w:t>
      </w:r>
    </w:p>
    <w:p w:rsidR="00815169" w:rsidRDefault="00815169" w:rsidP="008F38E1">
      <w:pPr>
        <w:pStyle w:val="Tobecontinue"/>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54.7pt" o:ole="">
            <v:imagedata r:id="rId13" o:title=""/>
          </v:shape>
          <o:OLEObject Type="Embed" ProgID="Visio.Drawing.11" ShapeID="_x0000_i1025" DrawAspect="Content" ObjectID="_1377316110" r:id="rId14"/>
        </w:object>
      </w:r>
    </w:p>
    <w:p w:rsidR="00E31189" w:rsidRPr="00073DF8" w:rsidRDefault="00A87985" w:rsidP="004D334F">
      <w:pPr>
        <w:pStyle w:val="af5"/>
      </w:pPr>
      <w:bookmarkStart w:id="35" w:name="_Ref303545297"/>
      <w:bookmarkStart w:id="36" w:name="_Ref303545291"/>
      <w:bookmarkStart w:id="37" w:name="_Toc303571218"/>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707DEE">
        <w:rPr>
          <w:noProof/>
        </w:rPr>
        <w:t>1</w:t>
      </w:r>
      <w:r w:rsidR="004F25A9" w:rsidRPr="00073DF8">
        <w:fldChar w:fldCharType="end"/>
      </w:r>
      <w:bookmarkEnd w:id="35"/>
      <w:r w:rsidRPr="00073DF8">
        <w:rPr>
          <w:rFonts w:hint="eastAsia"/>
        </w:rPr>
        <w:t xml:space="preserve"> - Group project work flow (general)</w:t>
      </w:r>
      <w:bookmarkEnd w:id="36"/>
      <w:bookmarkEnd w:id="37"/>
    </w:p>
    <w:p w:rsidR="004F358E" w:rsidRPr="00A87985" w:rsidRDefault="004F358E" w:rsidP="004F358E">
      <w:r>
        <w:fldChar w:fldCharType="begin"/>
      </w:r>
      <w:r>
        <w:instrText xml:space="preserve"> REF _Ref303545297 \h </w:instrText>
      </w:r>
      <w:r>
        <w:fldChar w:fldCharType="separate"/>
      </w:r>
      <w:r w:rsidR="00707DEE" w:rsidRPr="00073DF8">
        <w:t xml:space="preserve">Figure </w:t>
      </w:r>
      <w:r w:rsidR="00707DEE">
        <w:rPr>
          <w:noProof/>
        </w:rPr>
        <w:t>1</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w:t>
      </w:r>
      <w:r w:rsidR="00156944">
        <w:rPr>
          <w:rFonts w:hint="eastAsia"/>
        </w:rPr>
        <w:lastRenderedPageBreak/>
        <w:t xml:space="preserve">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6" type="#_x0000_t75" style="width:414.35pt;height:276.45pt" o:ole="">
            <v:imagedata r:id="rId15" o:title=""/>
          </v:shape>
          <o:OLEObject Type="Embed" ProgID="Visio.Drawing.11" ShapeID="_x0000_i1026" DrawAspect="Content" ObjectID="_1377316111" r:id="rId16"/>
        </w:object>
      </w:r>
    </w:p>
    <w:p w:rsidR="00E31189" w:rsidRDefault="00A87985" w:rsidP="004D334F">
      <w:pPr>
        <w:pStyle w:val="af5"/>
      </w:pPr>
      <w:bookmarkStart w:id="38" w:name="_Ref303549852"/>
      <w:bookmarkStart w:id="39" w:name="_Toc303571219"/>
      <w:r w:rsidRPr="00A87985">
        <w:t xml:space="preserve">Figure </w:t>
      </w:r>
      <w:r w:rsidR="004F25A9">
        <w:fldChar w:fldCharType="begin"/>
      </w:r>
      <w:r w:rsidR="004F25A9">
        <w:instrText xml:space="preserve"> SEQ Figure \* ARABIC </w:instrText>
      </w:r>
      <w:r w:rsidR="004F25A9">
        <w:fldChar w:fldCharType="separate"/>
      </w:r>
      <w:r w:rsidR="00707DEE">
        <w:rPr>
          <w:noProof/>
        </w:rPr>
        <w:t>2</w:t>
      </w:r>
      <w:r w:rsidR="004F25A9">
        <w:rPr>
          <w:noProof/>
        </w:rPr>
        <w:fldChar w:fldCharType="end"/>
      </w:r>
      <w:bookmarkEnd w:id="38"/>
      <w:r w:rsidR="00C62792">
        <w:rPr>
          <w:rFonts w:hint="eastAsia"/>
        </w:rPr>
        <w:t xml:space="preserve"> - Group project work flow</w:t>
      </w:r>
      <w:r w:rsidRPr="00A87985">
        <w:rPr>
          <w:rFonts w:hint="eastAsia"/>
        </w:rPr>
        <w:t>: Create project and assign tasks</w:t>
      </w:r>
      <w:bookmarkEnd w:id="39"/>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707DEE" w:rsidRPr="00A87985">
        <w:t xml:space="preserve">Figure </w:t>
      </w:r>
      <w:r w:rsidR="00707DEE">
        <w:rPr>
          <w:noProof/>
        </w:rPr>
        <w:t>2</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707DEE" w:rsidRPr="00073DF8">
        <w:t xml:space="preserve">Figure </w:t>
      </w:r>
      <w:r w:rsidR="00707DEE">
        <w:rPr>
          <w:noProof/>
        </w:rPr>
        <w:t>1</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7" type="#_x0000_t75" style="width:415pt;height:321.95pt" o:ole="">
            <v:imagedata r:id="rId17" o:title=""/>
          </v:shape>
          <o:OLEObject Type="Embed" ProgID="Visio.Drawing.11" ShapeID="_x0000_i1027" DrawAspect="Content" ObjectID="_1377316112" r:id="rId18"/>
        </w:object>
      </w:r>
    </w:p>
    <w:p w:rsidR="00CF0C65" w:rsidRPr="00CF0C65" w:rsidRDefault="00CF0C65" w:rsidP="00CF0C65">
      <w:pPr>
        <w:pStyle w:val="af5"/>
      </w:pPr>
      <w:bookmarkStart w:id="40" w:name="_Ref303555970"/>
      <w:bookmarkStart w:id="41" w:name="_Toc303571220"/>
      <w:r w:rsidRPr="00CF0C65">
        <w:t xml:space="preserve">Figure </w:t>
      </w:r>
      <w:r w:rsidRPr="00CF0C65">
        <w:fldChar w:fldCharType="begin"/>
      </w:r>
      <w:r w:rsidRPr="00CF0C65">
        <w:instrText xml:space="preserve"> SEQ Figure \* ARABIC </w:instrText>
      </w:r>
      <w:r w:rsidRPr="00CF0C65">
        <w:fldChar w:fldCharType="separate"/>
      </w:r>
      <w:r w:rsidR="00707DEE">
        <w:rPr>
          <w:noProof/>
        </w:rPr>
        <w:t>3</w:t>
      </w:r>
      <w:r w:rsidRPr="00CF0C65">
        <w:fldChar w:fldCharType="end"/>
      </w:r>
      <w:bookmarkEnd w:id="40"/>
      <w:r w:rsidRPr="00CF0C65">
        <w:rPr>
          <w:rFonts w:hint="eastAsia"/>
        </w:rPr>
        <w:t xml:space="preserve"> - </w:t>
      </w:r>
      <w:r w:rsidRPr="00CF0C65">
        <w:t>Group project work flow: Do tasks</w:t>
      </w:r>
      <w:bookmarkEnd w:id="41"/>
    </w:p>
    <w:p w:rsidR="009007B6" w:rsidRDefault="00F16C74" w:rsidP="00CF0C65">
      <w:pPr>
        <w:keepNext/>
        <w:spacing w:before="360" w:after="0"/>
      </w:pPr>
      <w:r>
        <w:fldChar w:fldCharType="begin"/>
      </w:r>
      <w:r>
        <w:instrText xml:space="preserve"> </w:instrText>
      </w:r>
      <w:r>
        <w:rPr>
          <w:rFonts w:hint="eastAsia"/>
        </w:rPr>
        <w:instrText>REF _Ref303555970 \h</w:instrText>
      </w:r>
      <w:r>
        <w:instrText xml:space="preserve"> </w:instrText>
      </w:r>
      <w:r>
        <w:fldChar w:fldCharType="separate"/>
      </w:r>
      <w:r w:rsidR="00707DEE" w:rsidRPr="00CF0C65">
        <w:t xml:space="preserve">Figure </w:t>
      </w:r>
      <w:r w:rsidR="00707DEE">
        <w:rPr>
          <w:noProof/>
        </w:rPr>
        <w:t>3</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707DEE" w:rsidRPr="00073DF8">
        <w:t xml:space="preserve">Figure </w:t>
      </w:r>
      <w:r w:rsidR="00707DEE">
        <w:rPr>
          <w:noProof/>
        </w:rPr>
        <w:t>1</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8" type="#_x0000_t75" style="width:415pt;height:272.4pt" o:ole="">
            <v:imagedata r:id="rId19" o:title=""/>
          </v:shape>
          <o:OLEObject Type="Embed" ProgID="Visio.Drawing.11" ShapeID="_x0000_i1028" DrawAspect="Content" ObjectID="_1377316113" r:id="rId20"/>
        </w:object>
      </w:r>
    </w:p>
    <w:p w:rsidR="00E31189" w:rsidRDefault="00C62792" w:rsidP="004D334F">
      <w:pPr>
        <w:pStyle w:val="af5"/>
      </w:pPr>
      <w:bookmarkStart w:id="42" w:name="_Ref303558737"/>
      <w:bookmarkStart w:id="43" w:name="_Toc303571221"/>
      <w:r>
        <w:t xml:space="preserve">Figure </w:t>
      </w:r>
      <w:r w:rsidR="004F25A9">
        <w:fldChar w:fldCharType="begin"/>
      </w:r>
      <w:r w:rsidR="004F25A9">
        <w:instrText xml:space="preserve"> SEQ Figure \* ARABIC </w:instrText>
      </w:r>
      <w:r w:rsidR="004F25A9">
        <w:fldChar w:fldCharType="separate"/>
      </w:r>
      <w:r w:rsidR="00707DEE">
        <w:rPr>
          <w:noProof/>
        </w:rPr>
        <w:t>4</w:t>
      </w:r>
      <w:r w:rsidR="004F25A9">
        <w:rPr>
          <w:noProof/>
        </w:rPr>
        <w:fldChar w:fldCharType="end"/>
      </w:r>
      <w:bookmarkEnd w:id="42"/>
      <w:r>
        <w:rPr>
          <w:rFonts w:hint="eastAsia"/>
        </w:rPr>
        <w:t xml:space="preserve"> - Private project work flow: Create private project and tasks; do tasks.</w:t>
      </w:r>
      <w:bookmarkEnd w:id="43"/>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707DEE">
        <w:t xml:space="preserve">Figure </w:t>
      </w:r>
      <w:r w:rsidR="00707DEE">
        <w:rPr>
          <w:noProof/>
        </w:rPr>
        <w:t>4</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private project and the only member of the project is the private project owner itself. </w:t>
      </w:r>
      <w:r w:rsidR="00B94BB6">
        <w:t xml:space="preserve">There </w:t>
      </w:r>
      <w:r w:rsidR="00B94BB6">
        <w:lastRenderedPageBreak/>
        <w:t>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pPr>
      <w:bookmarkStart w:id="44" w:name="_Toc303574205"/>
      <w:r w:rsidRPr="001A7BA1">
        <w:t xml:space="preserve">Function </w:t>
      </w:r>
      <w:r w:rsidR="00484C9D">
        <w:rPr>
          <w:rFonts w:hint="eastAsia"/>
        </w:rPr>
        <w:t xml:space="preserve">and </w:t>
      </w:r>
      <w:r w:rsidR="00484C9D" w:rsidRPr="00484C9D">
        <w:t>mechanism</w:t>
      </w:r>
      <w:bookmarkEnd w:id="44"/>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45" w:name="_Toc303574206"/>
      <w:r>
        <w:rPr>
          <w:rFonts w:hint="eastAsia"/>
        </w:rPr>
        <w:t>File v</w:t>
      </w:r>
      <w:r w:rsidR="00F65AA1">
        <w:rPr>
          <w:rFonts w:hint="eastAsia"/>
        </w:rPr>
        <w:t>ersion control</w:t>
      </w:r>
      <w:bookmarkEnd w:id="45"/>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46" w:name="_Toc303574207"/>
      <w:r>
        <w:rPr>
          <w:rFonts w:hint="eastAsia"/>
        </w:rPr>
        <w:lastRenderedPageBreak/>
        <w:t>Task-oriented design</w:t>
      </w:r>
      <w:bookmarkEnd w:id="46"/>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47" w:name="_Toc303574208"/>
      <w:r>
        <w:rPr>
          <w:rFonts w:hint="eastAsia"/>
        </w:rPr>
        <w:t>Task relationship</w:t>
      </w:r>
      <w:bookmarkEnd w:id="47"/>
    </w:p>
    <w:p w:rsid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pPr>
      <w:r>
        <w:t>T</w:t>
      </w:r>
      <w:r>
        <w:rPr>
          <w:rFonts w:hint="eastAsia"/>
        </w:rPr>
        <w:t>ask relationship chart here</w:t>
      </w:r>
    </w:p>
    <w:p w:rsidR="007D7963" w:rsidRPr="006D7FD1" w:rsidRDefault="007D7963" w:rsidP="007D7963">
      <w:r>
        <w:rPr>
          <w:rFonts w:hint="eastAsia"/>
        </w:rPr>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48" w:name="_Toc303574209"/>
      <w:r>
        <w:rPr>
          <w:rFonts w:hint="eastAsia"/>
        </w:rPr>
        <w:lastRenderedPageBreak/>
        <w:t xml:space="preserve">Directory </w:t>
      </w:r>
      <w:r w:rsidR="00EF1D0B">
        <w:rPr>
          <w:rFonts w:hint="eastAsia"/>
        </w:rPr>
        <w:t>version and relationship</w:t>
      </w:r>
      <w:bookmarkEnd w:id="48"/>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49" w:name="_Toc303574210"/>
      <w:r>
        <w:rPr>
          <w:rFonts w:hint="eastAsia"/>
        </w:rPr>
        <w:t>File storage</w:t>
      </w:r>
      <w:bookmarkEnd w:id="49"/>
    </w:p>
    <w:p w:rsid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r w:rsidR="004B2CF4" w:rsidRPr="004B2CF4">
        <w:rPr>
          <w:rFonts w:hint="eastAsia"/>
          <w:highlight w:val="yellow"/>
        </w:rPr>
        <w:t>x</w:t>
      </w:r>
      <w:r w:rsidR="000B2451">
        <w:rPr>
          <w:rFonts w:hint="eastAsia"/>
          <w:highlight w:val="yellow"/>
        </w:rPr>
        <w:t>xx</w:t>
      </w:r>
      <w:r w:rsidR="004B2CF4" w:rsidRPr="004B2CF4">
        <w:rPr>
          <w:rFonts w:hint="eastAsia"/>
          <w:highlight w:val="yellow"/>
        </w:rPr>
        <w:t>x</w:t>
      </w:r>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pPr>
      <w:r>
        <w:t>F</w:t>
      </w:r>
      <w:r>
        <w:rPr>
          <w:rFonts w:hint="eastAsia"/>
        </w:rPr>
        <w:t>ile storage chart here</w:t>
      </w:r>
    </w:p>
    <w:p w:rsidR="00913FF6" w:rsidRPr="007C2ACF" w:rsidRDefault="00913FF6" w:rsidP="00913FF6">
      <w:r>
        <w:rPr>
          <w:rFonts w:hint="eastAsia"/>
        </w:rPr>
        <w:t>In implementation, the file_operation.lib.php in libraries folder has some functions controlling the file storage operations. And the download.php in root directory processes 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50" w:name="_Toc303574211"/>
      <w:r>
        <w:rPr>
          <w:rFonts w:hint="eastAsia"/>
        </w:rPr>
        <w:lastRenderedPageBreak/>
        <w:t>Error handling</w:t>
      </w:r>
      <w:bookmarkEnd w:id="50"/>
    </w:p>
    <w:p w:rsidR="00FD3923" w:rsidRDefault="003A52A8" w:rsidP="00FD3923">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error()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The error()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pPr>
      <w:bookmarkStart w:id="51" w:name="_Toc303574212"/>
      <w:r>
        <w:rPr>
          <w:rFonts w:hint="eastAsia"/>
        </w:rPr>
        <w:t>Login and Safety</w:t>
      </w:r>
      <w:bookmarkEnd w:id="51"/>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a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16"/>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pPr>
      <w:bookmarkStart w:id="52" w:name="_Toc303574213"/>
      <w:r>
        <w:rPr>
          <w:rFonts w:hint="eastAsia"/>
        </w:rPr>
        <w:lastRenderedPageBreak/>
        <w:t xml:space="preserve">Performance </w:t>
      </w:r>
      <w:r w:rsidR="006C2EE6">
        <w:t>optimi</w:t>
      </w:r>
      <w:r w:rsidR="006C2EE6">
        <w:rPr>
          <w:rFonts w:hint="eastAsia"/>
        </w:rPr>
        <w:t>s</w:t>
      </w:r>
      <w:r w:rsidRPr="001267D4">
        <w:t>ation</w:t>
      </w:r>
      <w:bookmarkEnd w:id="52"/>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 xml:space="preserve">er than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4705C6">
            <w:rPr>
              <w:rFonts w:hint="eastAsia"/>
              <w:noProof/>
            </w:rPr>
            <w:t xml:space="preserve"> </w:t>
          </w:r>
          <w:r w:rsidR="004705C6" w:rsidRPr="004705C6">
            <w:rPr>
              <w:noProof/>
            </w:rPr>
            <w:t>[45]</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for only once</w:t>
      </w:r>
      <w:r w:rsidR="00EE2933">
        <w:rPr>
          <w:rFonts w:hint="eastAsia"/>
        </w:rPr>
        <w:t>.</w:t>
      </w:r>
    </w:p>
    <w:p w:rsidR="004C2406" w:rsidRDefault="00E14C8B" w:rsidP="00CE2E4B">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sidR="004705C6">
            <w:rPr>
              <w:rFonts w:hint="eastAsia"/>
              <w:noProof/>
            </w:rPr>
            <w:t xml:space="preserve"> </w:t>
          </w:r>
          <w:r w:rsidR="004705C6" w:rsidRPr="004705C6">
            <w:rPr>
              <w:noProof/>
            </w:rPr>
            <w:t>[46]</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pPr>
      <w:bookmarkStart w:id="53" w:name="_Toc303574214"/>
      <w:r>
        <w:t>T</w:t>
      </w:r>
      <w:r>
        <w:rPr>
          <w:rFonts w:hint="eastAsia"/>
        </w:rPr>
        <w:t>able sort</w:t>
      </w:r>
      <w:bookmarkEnd w:id="53"/>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17"/>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4705C6">
            <w:rPr>
              <w:rFonts w:hint="eastAsia"/>
              <w:noProof/>
            </w:rPr>
            <w:t xml:space="preserve"> </w:t>
          </w:r>
          <w:r w:rsidR="004705C6" w:rsidRPr="004705C6">
            <w:rPr>
              <w:noProof/>
            </w:rPr>
            <w:t>[47]</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w:t>
      </w:r>
      <w:r w:rsidR="009D1468">
        <w:rPr>
          <w:rFonts w:hint="eastAsia"/>
        </w:rPr>
        <w:lastRenderedPageBreak/>
        <w:t xml:space="preserve">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pPr>
      <w:bookmarkStart w:id="54" w:name="_Toc303574215"/>
      <w:r>
        <w:t>M</w:t>
      </w:r>
      <w:r>
        <w:rPr>
          <w:rFonts w:hint="eastAsia"/>
        </w:rPr>
        <w:t>igration and modification</w:t>
      </w:r>
      <w:bookmarkEnd w:id="54"/>
    </w:p>
    <w:p w:rsidR="008912E8" w:rsidRDefault="003D4358" w:rsidP="000C7272">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p w:rsidR="008C1D1D" w:rsidRDefault="008C1D1D" w:rsidP="008C1D1D">
      <w:pPr>
        <w:pStyle w:val="Tobecontinue"/>
      </w:pPr>
      <w:r>
        <w:t>C</w:t>
      </w:r>
      <w:r>
        <w:rPr>
          <w:rFonts w:hint="eastAsia"/>
        </w:rPr>
        <w:t>onfig</w:t>
      </w:r>
      <w:r w:rsidR="000B2451">
        <w:rPr>
          <w:rFonts w:hint="eastAsia"/>
        </w:rPr>
        <w:t>uration file</w:t>
      </w:r>
      <w:r>
        <w:rPr>
          <w:rFonts w:hint="eastAsia"/>
        </w:rPr>
        <w:t xml:space="preserve"> table</w:t>
      </w:r>
      <w:r w:rsidR="0053123F">
        <w:rPr>
          <w:rFonts w:hint="eastAsia"/>
        </w:rPr>
        <w:t xml:space="preserve"> here</w:t>
      </w:r>
    </w:p>
    <w:p w:rsidR="00ED1215" w:rsidRDefault="000C7272" w:rsidP="00CE2E4B">
      <w:r>
        <w:rPr>
          <w:rFonts w:hint="eastAsia"/>
        </w:rPr>
        <w:t>To make the system can be easier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pPr>
      <w:bookmarkStart w:id="55" w:name="_Toc303574216"/>
      <w:r w:rsidRPr="001A7BA1">
        <w:t xml:space="preserve">Database </w:t>
      </w:r>
      <w:r w:rsidR="00792F27">
        <w:rPr>
          <w:rFonts w:hint="eastAsia"/>
        </w:rPr>
        <w:t>m</w:t>
      </w:r>
      <w:r w:rsidR="00142361">
        <w:rPr>
          <w:rFonts w:hint="eastAsia"/>
        </w:rPr>
        <w:t>odel</w:t>
      </w:r>
      <w:bookmarkEnd w:id="55"/>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in the</w:t>
      </w:r>
      <w:r w:rsidR="00AB0363">
        <w:rPr>
          <w:rFonts w:hint="eastAsia"/>
        </w:rPr>
        <w:t xml:space="preserve"> third normal form (3NF) of database n</w:t>
      </w:r>
      <w:r w:rsidR="00AB0363">
        <w:t>ormalization</w:t>
      </w:r>
      <w:r w:rsidR="00AB0363">
        <w:rPr>
          <w:rFonts w:hint="eastAsia"/>
        </w:rPr>
        <w:t xml:space="preserve">. </w:t>
      </w:r>
      <w:r w:rsidR="00F32628">
        <w:rPr>
          <w:rFonts w:hint="eastAsia"/>
        </w:rPr>
        <w:t>The property of file and file change</w:t>
      </w:r>
      <w:r w:rsidR="00EF3533">
        <w:rP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pPr>
      <w:bookmarkStart w:id="56" w:name="_Toc303574217"/>
      <w:r>
        <w:t>E</w:t>
      </w:r>
      <w:r>
        <w:rPr>
          <w:rFonts w:hint="eastAsia"/>
        </w:rPr>
        <w:t>ntity-relationship modelling</w:t>
      </w:r>
      <w:bookmarkEnd w:id="56"/>
    </w:p>
    <w:p w:rsidR="00191094" w:rsidRPr="00191094" w:rsidRDefault="00191094" w:rsidP="00191094">
      <w:r>
        <w:rPr>
          <w:rFonts w:hint="eastAsia"/>
        </w:rPr>
        <w:t xml:space="preserve">There are nine tables in the database design: </w:t>
      </w:r>
      <w:r w:rsidRPr="00191094">
        <w:t>directory, directory_change, file, file_change, group_leader, project, task, task_history and user</w:t>
      </w:r>
      <w:r>
        <w:rPr>
          <w:rFonts w:hint="eastAsia"/>
        </w:rPr>
        <w:t xml:space="preserve">. Each of them has been like by their </w:t>
      </w:r>
      <w:r>
        <w:t>“</w:t>
      </w:r>
      <w:r>
        <w:rPr>
          <w:rFonts w:hint="eastAsia"/>
        </w:rPr>
        <w:t>auto increase</w:t>
      </w:r>
      <w:r>
        <w:t>”</w:t>
      </w:r>
      <w:r>
        <w:rPr>
          <w:rFonts w:hint="eastAsia"/>
        </w:rPr>
        <w:t xml:space="preserve"> primary keys and referenced foreigner keys. </w:t>
      </w:r>
    </w:p>
    <w:p w:rsidR="0053123F" w:rsidRDefault="0053123F" w:rsidP="0053123F">
      <w:pPr>
        <w:pStyle w:val="Tobecontinue"/>
      </w:pPr>
      <w:r>
        <w:rPr>
          <w:rFonts w:hint="eastAsia"/>
        </w:rPr>
        <w:t>ERD figure here</w:t>
      </w:r>
    </w:p>
    <w:p w:rsidR="003F01D7" w:rsidRDefault="003F01D7" w:rsidP="003F01D7">
      <w:pPr>
        <w:pStyle w:val="3"/>
      </w:pPr>
      <w:bookmarkStart w:id="57" w:name="_Toc303574218"/>
      <w:r>
        <w:rPr>
          <w:rFonts w:hint="eastAsia"/>
        </w:rPr>
        <w:lastRenderedPageBreak/>
        <w:t>Attributes property of entities</w:t>
      </w:r>
      <w:bookmarkEnd w:id="57"/>
    </w:p>
    <w:p w:rsidR="00E431BB" w:rsidRPr="00E431BB" w:rsidRDefault="00E431BB" w:rsidP="008C388F">
      <w:pPr>
        <w:pStyle w:val="Tobecontinue"/>
      </w:pPr>
      <w:r>
        <w:rPr>
          <w:rFonts w:hint="eastAsia"/>
        </w:rPr>
        <w:t>Attribute tables here</w:t>
      </w:r>
    </w:p>
    <w:p w:rsidR="00F47F23" w:rsidRDefault="00F47F23" w:rsidP="00F47F23">
      <w:pPr>
        <w:pStyle w:val="2"/>
      </w:pPr>
      <w:bookmarkStart w:id="58" w:name="_Toc303574219"/>
      <w:r>
        <w:rPr>
          <w:rFonts w:hint="eastAsia"/>
        </w:rPr>
        <w:t>Interface design</w:t>
      </w:r>
      <w:bookmarkEnd w:id="58"/>
    </w:p>
    <w:p w:rsidR="00A85B8D" w:rsidRDefault="00A85B8D" w:rsidP="00A85B8D">
      <w:pPr>
        <w:pStyle w:val="Tobecontinue"/>
      </w:pPr>
      <w:r>
        <w:rPr>
          <w:rFonts w:hint="eastAsia"/>
        </w:rPr>
        <w:t>Page layout figure here</w:t>
      </w:r>
    </w:p>
    <w:p w:rsidR="003738D2" w:rsidRPr="00D74243" w:rsidRDefault="003738D2" w:rsidP="003738D2">
      <w:pPr>
        <w:pStyle w:val="Tobecontinue"/>
      </w:pPr>
      <w:r>
        <w:t>S</w:t>
      </w:r>
      <w:r>
        <w:rPr>
          <w:rFonts w:hint="eastAsia"/>
        </w:rPr>
        <w:t>tyle table</w:t>
      </w:r>
    </w:p>
    <w:p w:rsidR="00731D4C" w:rsidRDefault="00731D4C" w:rsidP="00136CF7">
      <w:pPr>
        <w:pStyle w:val="2"/>
      </w:pPr>
      <w:bookmarkStart w:id="59" w:name="_Toc303574220"/>
      <w:r w:rsidRPr="001A7BA1">
        <w:t xml:space="preserve">Prototype </w:t>
      </w:r>
      <w:r w:rsidR="00792F27">
        <w:rPr>
          <w:rFonts w:hint="eastAsia"/>
        </w:rPr>
        <w:t>d</w:t>
      </w:r>
      <w:r w:rsidRPr="001A7BA1">
        <w:t>esign</w:t>
      </w:r>
      <w:bookmarkEnd w:id="59"/>
    </w:p>
    <w:p w:rsidR="00985373" w:rsidRPr="00985373" w:rsidRDefault="00985373" w:rsidP="00985373">
      <w:pPr>
        <w:pStyle w:val="Tobecontinue"/>
      </w:pPr>
      <w:r>
        <w:rPr>
          <w:rFonts w:hint="eastAsia"/>
        </w:rPr>
        <w:t>Prototypes here</w:t>
      </w:r>
    </w:p>
    <w:p w:rsidR="00731D4C" w:rsidRDefault="00731D4C" w:rsidP="00136CF7">
      <w:pPr>
        <w:pStyle w:val="2"/>
      </w:pPr>
      <w:bookmarkStart w:id="60" w:name="_Toc303574221"/>
      <w:r w:rsidRPr="001A7BA1">
        <w:t xml:space="preserve">Prototype </w:t>
      </w:r>
      <w:r w:rsidR="00487EB7">
        <w:rPr>
          <w:rFonts w:hint="eastAsia"/>
        </w:rPr>
        <w:t>e</w:t>
      </w:r>
      <w:r w:rsidRPr="001A7BA1">
        <w:t>valuation</w:t>
      </w:r>
      <w:bookmarkEnd w:id="60"/>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pPr>
      <w:bookmarkStart w:id="61" w:name="_Toc303574222"/>
      <w:r w:rsidRPr="001A7BA1">
        <w:t xml:space="preserve">Prototype </w:t>
      </w:r>
      <w:r w:rsidR="00792F27">
        <w:rPr>
          <w:rFonts w:hint="eastAsia"/>
        </w:rPr>
        <w:t>r</w:t>
      </w:r>
      <w:r w:rsidRPr="001A7BA1">
        <w:t>e-design</w:t>
      </w:r>
      <w:bookmarkEnd w:id="61"/>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62" w:name="_Toc303574223"/>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62"/>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63" w:name="_Toc303574224"/>
      <w:r>
        <w:rPr>
          <w:rFonts w:hint="eastAsia"/>
        </w:rPr>
        <w:t>C</w:t>
      </w:r>
      <w:r w:rsidRPr="001267D4">
        <w:t>ompatibility</w:t>
      </w:r>
      <w:bookmarkEnd w:id="63"/>
    </w:p>
    <w:p w:rsidR="00985373" w:rsidRPr="00985373" w:rsidRDefault="00985373" w:rsidP="00985373"/>
    <w:p w:rsidR="001F144B" w:rsidRDefault="001F144B" w:rsidP="001F144B">
      <w:pPr>
        <w:pStyle w:val="2"/>
      </w:pPr>
      <w:bookmarkStart w:id="64" w:name="_Toc303574225"/>
      <w:r>
        <w:rPr>
          <w:rFonts w:hint="eastAsia"/>
        </w:rPr>
        <w:t>CSS classes multiple use</w:t>
      </w:r>
      <w:bookmarkEnd w:id="64"/>
    </w:p>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4705C6">
            <w:rPr>
              <w:rFonts w:hint="eastAsia"/>
              <w:noProof/>
            </w:rPr>
            <w:t xml:space="preserve"> </w:t>
          </w:r>
          <w:r w:rsidR="004705C6" w:rsidRPr="004705C6">
            <w:rPr>
              <w:noProof/>
            </w:rPr>
            <w:t>[48]</w:t>
          </w:r>
          <w:r w:rsidR="007B0197">
            <w:fldChar w:fldCharType="end"/>
          </w:r>
        </w:sdtContent>
      </w:sdt>
      <w:r>
        <w:rPr>
          <w:rFonts w:hint="eastAsia"/>
        </w:rPr>
        <w:t xml:space="preserve">. </w:t>
      </w:r>
    </w:p>
    <w:p w:rsidR="00A77D45" w:rsidRPr="001A7BA1" w:rsidRDefault="00A77D45" w:rsidP="00136CF7">
      <w:pPr>
        <w:pStyle w:val="2"/>
      </w:pPr>
      <w:r w:rsidRPr="001A7BA1">
        <w:br w:type="page"/>
      </w:r>
    </w:p>
    <w:p w:rsidR="00223725" w:rsidRPr="001A7BA1" w:rsidRDefault="00223725" w:rsidP="00731D4C">
      <w:pPr>
        <w:pStyle w:val="1"/>
        <w:rPr>
          <w:lang w:val="en-GB"/>
        </w:rPr>
      </w:pPr>
      <w:bookmarkStart w:id="65" w:name="_Toc303574226"/>
      <w:r w:rsidRPr="001A7BA1">
        <w:rPr>
          <w:lang w:val="en-GB"/>
        </w:rPr>
        <w:lastRenderedPageBreak/>
        <w:t>Evaluation</w:t>
      </w:r>
      <w:bookmarkEnd w:id="65"/>
    </w:p>
    <w:p w:rsidR="00ED56E9" w:rsidRDefault="00ED56E9" w:rsidP="00ED56E9">
      <w:pPr>
        <w:pStyle w:val="2"/>
      </w:pPr>
      <w:bookmarkStart w:id="66" w:name="_Toc303574227"/>
      <w:r>
        <w:rPr>
          <w:rFonts w:hint="eastAsia"/>
        </w:rPr>
        <w:t>Testing of version control</w:t>
      </w:r>
      <w:bookmarkEnd w:id="66"/>
    </w:p>
    <w:p w:rsidR="00ED56E9" w:rsidRDefault="00ED56E9" w:rsidP="00ED56E9">
      <w:pPr>
        <w:pStyle w:val="2"/>
      </w:pPr>
      <w:bookmarkStart w:id="67" w:name="_Toc303574228"/>
      <w:r>
        <w:rPr>
          <w:rFonts w:hint="eastAsia"/>
        </w:rPr>
        <w:t>Testing of administration</w:t>
      </w:r>
      <w:bookmarkEnd w:id="67"/>
    </w:p>
    <w:p w:rsidR="00ED56E9" w:rsidRDefault="00ED56E9" w:rsidP="00ED56E9">
      <w:pPr>
        <w:pStyle w:val="2"/>
      </w:pPr>
      <w:bookmarkStart w:id="68" w:name="_Toc303574229"/>
      <w:r>
        <w:t>Compatibility test</w:t>
      </w:r>
      <w:r>
        <w:rPr>
          <w:rFonts w:hint="eastAsia"/>
        </w:rPr>
        <w:t>ing</w:t>
      </w:r>
      <w:bookmarkEnd w:id="68"/>
    </w:p>
    <w:p w:rsidR="00C57285" w:rsidRPr="00C57285" w:rsidRDefault="00C57285" w:rsidP="00C57285">
      <w:pPr>
        <w:pStyle w:val="2"/>
      </w:pPr>
      <w:bookmarkStart w:id="69" w:name="_Toc303574230"/>
      <w:r>
        <w:rPr>
          <w:rFonts w:hint="eastAsia"/>
        </w:rPr>
        <w:t>S</w:t>
      </w:r>
      <w:r w:rsidRPr="00C57285">
        <w:t>tress testing</w:t>
      </w:r>
      <w:r>
        <w:rPr>
          <w:rFonts w:hint="eastAsia"/>
        </w:rPr>
        <w:t xml:space="preserve"> and response time testing</w:t>
      </w:r>
      <w:bookmarkEnd w:id="69"/>
    </w:p>
    <w:p w:rsidR="00A77D45" w:rsidRPr="001A7BA1" w:rsidRDefault="00A77D45" w:rsidP="00A77D45">
      <w:r w:rsidRPr="001A7BA1">
        <w:br w:type="page"/>
      </w:r>
    </w:p>
    <w:p w:rsidR="00390E34" w:rsidRDefault="00A77D45" w:rsidP="00731D4C">
      <w:pPr>
        <w:pStyle w:val="1"/>
        <w:rPr>
          <w:rFonts w:hint="eastAsia"/>
          <w:lang w:val="en-GB" w:eastAsia="zh-CN"/>
        </w:rPr>
      </w:pPr>
      <w:bookmarkStart w:id="70" w:name="_Toc303574231"/>
      <w:r w:rsidRPr="001A7BA1">
        <w:rPr>
          <w:lang w:val="en-GB"/>
        </w:rPr>
        <w:lastRenderedPageBreak/>
        <w:t>Conclusion</w:t>
      </w:r>
      <w:bookmarkEnd w:id="70"/>
    </w:p>
    <w:p w:rsidR="001D25D9" w:rsidRDefault="00DD20BA" w:rsidP="00DD20BA">
      <w:pPr>
        <w:rPr>
          <w:rFonts w:hint="eastAsia"/>
        </w:rPr>
      </w:pPr>
      <w:r>
        <w:rPr>
          <w:rFonts w:hint="eastAsia"/>
        </w:rPr>
        <w:t xml:space="preserve">This project </w:t>
      </w:r>
      <w:r w:rsidR="00A338DC">
        <w:rPr>
          <w:rFonts w:hint="eastAsia"/>
        </w:rPr>
        <w:t xml:space="preserve">is a very interesting design about tracking works in computer based group and individual projects. </w:t>
      </w:r>
      <w:r w:rsidR="001D25D9">
        <w:t>“</w:t>
      </w:r>
      <w:r w:rsidR="001D25D9">
        <w:rPr>
          <w:rFonts w:hint="eastAsia"/>
        </w:rPr>
        <w:t>Task</w:t>
      </w:r>
      <w:r w:rsidR="001D25D9">
        <w:t>”</w:t>
      </w:r>
      <w:r w:rsidR="001D25D9">
        <w:rPr>
          <w:rFonts w:hint="eastAsia"/>
        </w:rPr>
        <w:t xml:space="preserve"> as a new tracking unit has been firstly </w:t>
      </w:r>
      <w:r w:rsidR="001D25D9" w:rsidRPr="001D25D9">
        <w:t>proposed</w:t>
      </w:r>
      <w:r w:rsidR="001D25D9">
        <w:rPr>
          <w:rFonts w:hint="eastAsia"/>
        </w:rPr>
        <w:t xml:space="preserve"> and implemented in this area. The new fully web based interface and lightweight functions provides user a relaxed way in doing version control without e</w:t>
      </w:r>
      <w:r w:rsidR="001D25D9" w:rsidRPr="001D25D9">
        <w:t>xcessive</w:t>
      </w:r>
      <w:r w:rsidR="001D25D9">
        <w:rPr>
          <w:rFonts w:hint="eastAsia"/>
        </w:rPr>
        <w:t xml:space="preserve"> worry.</w:t>
      </w:r>
    </w:p>
    <w:p w:rsidR="00390E34" w:rsidRDefault="002414E6" w:rsidP="007B220B">
      <w:pPr>
        <w:rPr>
          <w:rFonts w:hint="eastAsia"/>
        </w:rPr>
      </w:pPr>
      <w:r>
        <w:rPr>
          <w:rFonts w:hint="eastAsia"/>
        </w:rPr>
        <w:t>I</w:t>
      </w:r>
      <w:r w:rsidR="00392882">
        <w:rPr>
          <w:rFonts w:hint="eastAsia"/>
        </w:rPr>
        <w:t xml:space="preserve"> </w:t>
      </w:r>
      <w:r>
        <w:rPr>
          <w:rFonts w:hint="eastAsia"/>
        </w:rPr>
        <w:t xml:space="preserve">am happy </w:t>
      </w:r>
      <w:r w:rsidR="0030055E">
        <w:rPr>
          <w:rFonts w:hint="eastAsia"/>
        </w:rPr>
        <w:t>that</w:t>
      </w:r>
      <w:r>
        <w:rPr>
          <w:rFonts w:hint="eastAsia"/>
        </w:rPr>
        <w:t xml:space="preserve"> I can learn</w:t>
      </w:r>
      <w:r w:rsidR="00FB4853">
        <w:rPr>
          <w:rFonts w:hint="eastAsia"/>
        </w:rPr>
        <w:t xml:space="preserve"> lots of knowledge</w:t>
      </w:r>
      <w:r>
        <w:rPr>
          <w:rFonts w:hint="eastAsia"/>
        </w:rPr>
        <w:t xml:space="preserve"> from the whole progress of </w:t>
      </w:r>
      <w:r w:rsidR="00FB4853">
        <w:rPr>
          <w:rFonts w:hint="eastAsia"/>
        </w:rPr>
        <w:t>the project.</w:t>
      </w:r>
      <w:r w:rsidR="000155E3">
        <w:rPr>
          <w:rFonts w:hint="eastAsia"/>
        </w:rPr>
        <w:t xml:space="preserve"> </w:t>
      </w:r>
      <w:r w:rsidR="007B220B">
        <w:rPr>
          <w:rFonts w:hint="eastAsia"/>
        </w:rPr>
        <w:t>My personal capacity has been improved by</w:t>
      </w:r>
      <w:r w:rsidR="000155E3">
        <w:rPr>
          <w:rFonts w:hint="eastAsia"/>
        </w:rPr>
        <w:t xml:space="preserve"> </w:t>
      </w:r>
      <w:r w:rsidR="007B220B">
        <w:rPr>
          <w:rFonts w:hint="eastAsia"/>
        </w:rPr>
        <w:t>c</w:t>
      </w:r>
      <w:r w:rsidR="007B220B" w:rsidRPr="007B220B">
        <w:t>onstantly trying</w:t>
      </w:r>
      <w:r w:rsidR="007B220B">
        <w:rPr>
          <w:rFonts w:hint="eastAsia"/>
        </w:rPr>
        <w:t xml:space="preserve"> of </w:t>
      </w:r>
      <w:r w:rsidR="000155E3">
        <w:rPr>
          <w:rFonts w:hint="eastAsia"/>
        </w:rPr>
        <w:t xml:space="preserve">solving problems </w:t>
      </w:r>
      <w:r w:rsidR="00CF59BF">
        <w:rPr>
          <w:rFonts w:hint="eastAsia"/>
        </w:rPr>
        <w:t xml:space="preserve">during </w:t>
      </w:r>
      <w:r w:rsidR="000155E3">
        <w:rPr>
          <w:rFonts w:hint="eastAsia"/>
        </w:rPr>
        <w:t>doing literature review, programming and writing project report</w:t>
      </w:r>
      <w:r w:rsidR="00D620D5">
        <w:rPr>
          <w:rFonts w:hint="eastAsia"/>
        </w:rPr>
        <w:t>.</w:t>
      </w:r>
    </w:p>
    <w:p w:rsidR="00D620D5" w:rsidRDefault="00D620D5" w:rsidP="007B220B">
      <w:r>
        <w:rPr>
          <w:rFonts w:hint="eastAsia"/>
        </w:rPr>
        <w:t xml:space="preserve">After the evaluation, </w:t>
      </w:r>
      <w:r w:rsidR="0023575C">
        <w:rPr>
          <w:rFonts w:hint="eastAsia"/>
        </w:rPr>
        <w:t>the system has been verified as running without obvious bugs.</w:t>
      </w:r>
      <w:r w:rsidR="00542488">
        <w:rPr>
          <w:rFonts w:hint="eastAsia"/>
        </w:rPr>
        <w:t xml:space="preserve"> However, there </w:t>
      </w:r>
      <w:r w:rsidR="00542488">
        <w:t>are some work still needs</w:t>
      </w:r>
      <w:r w:rsidR="00542488">
        <w:rPr>
          <w:rFonts w:hint="eastAsia"/>
        </w:rPr>
        <w:t xml:space="preserve"> to do in the future in making sure the system is a</w:t>
      </w:r>
      <w:r w:rsidR="00542488" w:rsidRPr="00542488">
        <w:t xml:space="preserve">ble </w:t>
      </w:r>
      <w:r w:rsidR="00542488">
        <w:rPr>
          <w:rFonts w:hint="eastAsia"/>
        </w:rPr>
        <w:t>in continue serving users in the future.</w:t>
      </w:r>
      <w:r w:rsidR="003B0A12">
        <w:rPr>
          <w:rFonts w:hint="eastAsia"/>
        </w:rPr>
        <w:t xml:space="preserve"> There are:</w:t>
      </w:r>
    </w:p>
    <w:p w:rsidR="00390E34" w:rsidRPr="005332FE" w:rsidRDefault="00390E34" w:rsidP="00390E34">
      <w:pPr>
        <w:pStyle w:val="3"/>
      </w:pPr>
      <w:bookmarkStart w:id="71" w:name="_Toc303574232"/>
      <w:r>
        <w:rPr>
          <w:rFonts w:hint="eastAsia"/>
        </w:rPr>
        <w:t>Easier local storage</w:t>
      </w:r>
      <w:bookmarkEnd w:id="71"/>
    </w:p>
    <w:p w:rsidR="00390E34" w:rsidRPr="00135F63" w:rsidRDefault="00390E34" w:rsidP="00390E34">
      <w:pPr>
        <w:pStyle w:val="3"/>
      </w:pPr>
      <w:bookmarkStart w:id="72" w:name="_Toc303574233"/>
      <w:r>
        <w:rPr>
          <w:rFonts w:hint="eastAsia"/>
        </w:rPr>
        <w:t>Multi task assignment</w:t>
      </w:r>
      <w:bookmarkEnd w:id="72"/>
    </w:p>
    <w:p w:rsidR="00390E34" w:rsidRDefault="00390E34" w:rsidP="00390E34">
      <w:pPr>
        <w:pStyle w:val="3"/>
      </w:pPr>
      <w:bookmarkStart w:id="73" w:name="_Toc303574234"/>
      <w:r>
        <w:t>Diff storage</w:t>
      </w:r>
      <w:r>
        <w:rPr>
          <w:rFonts w:hint="eastAsia"/>
        </w:rPr>
        <w:t xml:space="preserve"> and analysis</w:t>
      </w:r>
      <w:bookmarkEnd w:id="73"/>
    </w:p>
    <w:p w:rsidR="00390E34" w:rsidRPr="00544D56" w:rsidRDefault="00390E34" w:rsidP="00390E34">
      <w:sdt>
        <w:sdtPr>
          <w:rPr>
            <w:rFonts w:hint="eastAsia"/>
          </w:rPr>
          <w:id w:val="1044095965"/>
          <w:citation/>
        </w:sdtPr>
        <w:sdtContent>
          <w:r>
            <w:fldChar w:fldCharType="begin"/>
          </w:r>
          <w:r>
            <w:instrText xml:space="preserve"> </w:instrText>
          </w:r>
          <w:r>
            <w:rPr>
              <w:rFonts w:hint="eastAsia"/>
            </w:rPr>
            <w:instrText>CITATION Kal07 \l 2052</w:instrText>
          </w:r>
          <w:r>
            <w:instrText xml:space="preserve"> </w:instrText>
          </w:r>
          <w:r>
            <w:fldChar w:fldCharType="separate"/>
          </w:r>
          <w:r w:rsidR="004705C6" w:rsidRPr="004705C6">
            <w:rPr>
              <w:noProof/>
            </w:rPr>
            <w:t>[49]</w:t>
          </w:r>
          <w:r>
            <w:fldChar w:fldCharType="end"/>
          </w:r>
        </w:sdtContent>
      </w:sdt>
    </w:p>
    <w:p w:rsidR="00390E34" w:rsidRDefault="00390E34" w:rsidP="00390E34">
      <w:pPr>
        <w:pStyle w:val="3"/>
      </w:pPr>
      <w:bookmarkStart w:id="74" w:name="_Toc303574235"/>
      <w:r>
        <w:rPr>
          <w:rFonts w:hint="eastAsia"/>
        </w:rPr>
        <w:t>Automatic merging</w:t>
      </w:r>
      <w:bookmarkEnd w:id="74"/>
    </w:p>
    <w:p w:rsidR="00390E34" w:rsidRPr="00544D56" w:rsidRDefault="00390E34" w:rsidP="00390E34">
      <w:pPr>
        <w:pStyle w:val="3"/>
      </w:pPr>
      <w:bookmarkStart w:id="75" w:name="_Toc303574236"/>
      <w:r>
        <w:rPr>
          <w:rFonts w:hint="eastAsia"/>
        </w:rPr>
        <w:t>Branching support</w:t>
      </w:r>
      <w:bookmarkEnd w:id="75"/>
    </w:p>
    <w:p w:rsidR="00390E34" w:rsidRDefault="00390E34" w:rsidP="00390E34">
      <w:pPr>
        <w:pStyle w:val="3"/>
      </w:pPr>
      <w:bookmarkStart w:id="76" w:name="_Toc303574237"/>
      <w:r>
        <w:rPr>
          <w:rFonts w:hint="eastAsia"/>
        </w:rPr>
        <w:t>D</w:t>
      </w:r>
      <w:r w:rsidRPr="001878A1">
        <w:t>istributed system</w:t>
      </w:r>
      <w:r>
        <w:rPr>
          <w:rFonts w:hint="eastAsia"/>
        </w:rPr>
        <w:t xml:space="preserve"> design</w:t>
      </w:r>
      <w:bookmarkEnd w:id="76"/>
    </w:p>
    <w:p w:rsidR="00390E34" w:rsidRDefault="00390E34" w:rsidP="00390E34">
      <w:pPr>
        <w:pStyle w:val="3"/>
      </w:pPr>
      <w:bookmarkStart w:id="77" w:name="_Toc303574238"/>
      <w:r>
        <w:rPr>
          <w:rFonts w:hint="eastAsia"/>
        </w:rPr>
        <w:t>Multi-level administration</w:t>
      </w:r>
      <w:bookmarkEnd w:id="77"/>
    </w:p>
    <w:p w:rsidR="00183A36" w:rsidRPr="001A7BA1" w:rsidRDefault="00183A36" w:rsidP="00731D4C">
      <w:pPr>
        <w:pStyle w:val="1"/>
        <w:rPr>
          <w:lang w:val="en-GB"/>
        </w:rPr>
      </w:pPr>
      <w:r w:rsidRPr="001A7BA1">
        <w:rPr>
          <w:lang w:val="en-GB"/>
        </w:rPr>
        <w:br w:type="page"/>
      </w:r>
    </w:p>
    <w:sdt>
      <w:sdtPr>
        <w:id w:val="514204644"/>
        <w:docPartObj>
          <w:docPartGallery w:val="Bibliographies"/>
          <w:docPartUnique/>
        </w:docPartObj>
      </w:sdtPr>
      <w:sdtEndPr>
        <w:rPr>
          <w:b/>
          <w:bCs/>
        </w:rPr>
      </w:sdtEndPr>
      <w:sdtContent>
        <w:p w:rsidR="004705C6"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613"/>
            <w:gridCol w:w="7783"/>
          </w:tblGrid>
          <w:tr w:rsidR="004705C6" w:rsidTr="004705C6">
            <w:trPr>
              <w:divId w:val="2052000354"/>
              <w:tblCellSpacing w:w="15" w:type="dxa"/>
            </w:trPr>
            <w:tc>
              <w:tcPr>
                <w:tcW w:w="338" w:type="pct"/>
                <w:hideMark/>
              </w:tcPr>
              <w:p w:rsidR="004705C6" w:rsidRDefault="004705C6">
                <w:pPr>
                  <w:pStyle w:val="a5"/>
                  <w:rPr>
                    <w:noProof/>
                  </w:rPr>
                </w:pPr>
                <w:r>
                  <w:rPr>
                    <w:noProof/>
                  </w:rPr>
                  <w:t xml:space="preserve">[1] </w:t>
                </w:r>
              </w:p>
            </w:tc>
            <w:tc>
              <w:tcPr>
                <w:tcW w:w="4609" w:type="pct"/>
                <w:hideMark/>
              </w:tcPr>
              <w:p w:rsidR="004705C6" w:rsidRDefault="004705C6" w:rsidP="004705C6">
                <w:pPr>
                  <w:pStyle w:val="References"/>
                </w:pPr>
                <w:r>
                  <w:t xml:space="preserve">B. Collins-Sussman, F. W. Brian and C. M. Pilato, Version Control with Subversion, O'Reilly, 2004.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 </w:t>
                </w:r>
              </w:p>
            </w:tc>
            <w:tc>
              <w:tcPr>
                <w:tcW w:w="4609" w:type="pct"/>
                <w:hideMark/>
              </w:tcPr>
              <w:p w:rsidR="004705C6" w:rsidRDefault="004705C6" w:rsidP="004705C6">
                <w:pPr>
                  <w:pStyle w:val="References"/>
                </w:pPr>
                <w:r>
                  <w:t>B. Danella, “Rapid Subversion adoption validates enterprise readiness and challenges traditional software configuration management leaders,” 15 May 2007. [Online]. Available: http://www.open.collab.net/news/press/2007/svn_momentum.html. [Accessed 10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 </w:t>
                </w:r>
              </w:p>
            </w:tc>
            <w:tc>
              <w:tcPr>
                <w:tcW w:w="4609" w:type="pct"/>
                <w:hideMark/>
              </w:tcPr>
              <w:p w:rsidR="004705C6" w:rsidRDefault="004705C6" w:rsidP="004705C6">
                <w:pPr>
                  <w:pStyle w:val="References"/>
                </w:pPr>
                <w:r>
                  <w:t>D. Price, “CVS v1.11.23 Manual,” Ximbiot LLC, 8 May 2008. [Online]. Available: http://ximbiot.com/cvs/manual/cvs-1.11.23/cvs.html. [Accessed 1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 </w:t>
                </w:r>
              </w:p>
            </w:tc>
            <w:tc>
              <w:tcPr>
                <w:tcW w:w="4609" w:type="pct"/>
                <w:hideMark/>
              </w:tcPr>
              <w:p w:rsidR="004705C6" w:rsidRDefault="004705C6" w:rsidP="004705C6">
                <w:pPr>
                  <w:pStyle w:val="References"/>
                </w:pPr>
                <w:r>
                  <w:t>The Apache Software Foundation, “Apache Subversion Features,” [Online]. Available: http://subversion.apache.org/features.html. [Accessed 1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 </w:t>
                </w:r>
              </w:p>
            </w:tc>
            <w:tc>
              <w:tcPr>
                <w:tcW w:w="4609" w:type="pct"/>
                <w:hideMark/>
              </w:tcPr>
              <w:p w:rsidR="004705C6" w:rsidRDefault="004705C6" w:rsidP="004705C6">
                <w:pPr>
                  <w:pStyle w:val="References"/>
                </w:pPr>
                <w:r>
                  <w:t>T. Oakden, “None Concurrent Access in Version Control,” 12 Oct 2009. [Online]. Available: http://forum.unity3d.com/threads/36536-None-concurrent-access-in-version-control. [Accessed 22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 </w:t>
                </w:r>
              </w:p>
            </w:tc>
            <w:tc>
              <w:tcPr>
                <w:tcW w:w="4609" w:type="pct"/>
                <w:hideMark/>
              </w:tcPr>
              <w:p w:rsidR="004705C6" w:rsidRDefault="004705C6" w:rsidP="004705C6">
                <w:pPr>
                  <w:pStyle w:val="References"/>
                </w:pPr>
                <w:r>
                  <w:t>P. Roy, “Understanding Subversion's Problems,” 9 Mar 2011. [Online]. Available: http://ventspace.wordpress.com/2011/03/09/understanding-subversions-problems/. [Accessed 22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7] </w:t>
                </w:r>
              </w:p>
            </w:tc>
            <w:tc>
              <w:tcPr>
                <w:tcW w:w="4609" w:type="pct"/>
                <w:hideMark/>
              </w:tcPr>
              <w:p w:rsidR="004705C6" w:rsidRDefault="004705C6" w:rsidP="004705C6">
                <w:pPr>
                  <w:pStyle w:val="References"/>
                </w:pPr>
                <w:r>
                  <w:t>Jbcrouigneau, “Task Oriented Development and Validation Space,” 24 Apr 2009. [Online]. Available: http://www.svnforum.org/threads/36840-Task-oriented-development-and-Validation-space?s=cf3b028492de3003320a35e609f4777b. [Accessed 22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8] </w:t>
                </w:r>
              </w:p>
            </w:tc>
            <w:tc>
              <w:tcPr>
                <w:tcW w:w="4609" w:type="pct"/>
                <w:hideMark/>
              </w:tcPr>
              <w:p w:rsidR="004705C6" w:rsidRDefault="004705C6" w:rsidP="004705C6">
                <w:pPr>
                  <w:pStyle w:val="References"/>
                </w:pPr>
                <w:r>
                  <w:t xml:space="preserve">H. Gantt, Work, Wages and Profit, New York: The Engineering Magazine, 1910.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9] </w:t>
                </w:r>
              </w:p>
            </w:tc>
            <w:tc>
              <w:tcPr>
                <w:tcW w:w="4609" w:type="pct"/>
                <w:hideMark/>
              </w:tcPr>
              <w:p w:rsidR="004705C6" w:rsidRDefault="004705C6" w:rsidP="004705C6">
                <w:pPr>
                  <w:pStyle w:val="References"/>
                </w:pPr>
                <w:r>
                  <w:t>Shawn, “Which is More Popular (Currently, by Recent Install Base) SVN or CVS?,” 23 Apr 2009. [Online]. Available: http://stackoverflow.com/questions/782375/which-is-more-popular-currently-by-recent-install-base-svn-or-cvs. [Accessed 2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10] </w:t>
                </w:r>
              </w:p>
            </w:tc>
            <w:tc>
              <w:tcPr>
                <w:tcW w:w="4609" w:type="pct"/>
                <w:hideMark/>
              </w:tcPr>
              <w:p w:rsidR="004705C6" w:rsidRDefault="004705C6" w:rsidP="004705C6">
                <w:pPr>
                  <w:pStyle w:val="References"/>
                </w:pPr>
                <w:r>
                  <w:t>C. Duan, “Understanding Git Conceptually,” 17 Apr 2010. [Online]. Available: http://www.eecs.harvard.edu/~cduan/technical/git/. [Accessed 2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11] </w:t>
                </w:r>
              </w:p>
            </w:tc>
            <w:tc>
              <w:tcPr>
                <w:tcW w:w="4609" w:type="pct"/>
                <w:hideMark/>
              </w:tcPr>
              <w:p w:rsidR="004705C6" w:rsidRDefault="004705C6" w:rsidP="004705C6">
                <w:pPr>
                  <w:pStyle w:val="References"/>
                </w:pPr>
                <w:r>
                  <w:t>T. Spencer, “Setup a Subversion Server in 4 Minutes,” 2 Mar 2007. [Online]. Available: http://www.tonyspencer.com/2007/03/02/setup-a-subversion-server-in-4-minutes/. [Accessed 2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12] </w:t>
                </w:r>
              </w:p>
            </w:tc>
            <w:tc>
              <w:tcPr>
                <w:tcW w:w="4609" w:type="pct"/>
                <w:hideMark/>
              </w:tcPr>
              <w:p w:rsidR="004705C6" w:rsidRDefault="004705C6" w:rsidP="004705C6">
                <w:pPr>
                  <w:pStyle w:val="References"/>
                </w:pPr>
                <w:r>
                  <w:t>“Setting Up Subversion,” July 2006. [Online]. Available: http://systhread.net/texts/200607subver.php. [Accessed 2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13] </w:t>
                </w:r>
              </w:p>
            </w:tc>
            <w:tc>
              <w:tcPr>
                <w:tcW w:w="4609" w:type="pct"/>
                <w:hideMark/>
              </w:tcPr>
              <w:p w:rsidR="004705C6" w:rsidRDefault="004705C6" w:rsidP="004705C6">
                <w:pPr>
                  <w:pStyle w:val="References"/>
                </w:pPr>
                <w:r>
                  <w:t xml:space="preserve">D. Thomas and A. Hunt, Pragmatic Version Control Using CVS, Pragmatic Bookshelf, 2003. </w:t>
                </w:r>
              </w:p>
            </w:tc>
          </w:tr>
          <w:tr w:rsidR="004705C6" w:rsidTr="004705C6">
            <w:trPr>
              <w:divId w:val="2052000354"/>
              <w:tblCellSpacing w:w="15" w:type="dxa"/>
            </w:trPr>
            <w:tc>
              <w:tcPr>
                <w:tcW w:w="338" w:type="pct"/>
                <w:hideMark/>
              </w:tcPr>
              <w:p w:rsidR="004705C6" w:rsidRDefault="004705C6">
                <w:pPr>
                  <w:pStyle w:val="a5"/>
                  <w:rPr>
                    <w:noProof/>
                  </w:rPr>
                </w:pPr>
                <w:r>
                  <w:rPr>
                    <w:noProof/>
                  </w:rPr>
                  <w:lastRenderedPageBreak/>
                  <w:t xml:space="preserve">[14] </w:t>
                </w:r>
              </w:p>
            </w:tc>
            <w:tc>
              <w:tcPr>
                <w:tcW w:w="4609" w:type="pct"/>
                <w:hideMark/>
              </w:tcPr>
              <w:p w:rsidR="004705C6" w:rsidRDefault="004705C6" w:rsidP="004705C6">
                <w:pPr>
                  <w:pStyle w:val="References"/>
                </w:pPr>
                <w:r>
                  <w:t>Google Inc., “Top ten advantages of Google's cloud,” 2011. [Online]. Available: http://www.google.com/apps/intl/en/business/cloud.html. [Accessed 24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15] </w:t>
                </w:r>
              </w:p>
            </w:tc>
            <w:tc>
              <w:tcPr>
                <w:tcW w:w="4609" w:type="pct"/>
                <w:hideMark/>
              </w:tcPr>
              <w:p w:rsidR="004705C6" w:rsidRDefault="004705C6" w:rsidP="004705C6">
                <w:pPr>
                  <w:pStyle w:val="References"/>
                </w:pPr>
                <w:r>
                  <w:t xml:space="preserve">L. L. Peterson and S. B. Davie, Computer Networks : A Systems Approach, Amsterdam; London: Morgan Kaufmann, 2007.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16] </w:t>
                </w:r>
              </w:p>
            </w:tc>
            <w:tc>
              <w:tcPr>
                <w:tcW w:w="4609" w:type="pct"/>
                <w:hideMark/>
              </w:tcPr>
              <w:p w:rsidR="004705C6" w:rsidRDefault="004705C6" w:rsidP="004705C6">
                <w:pPr>
                  <w:pStyle w:val="References"/>
                </w:pPr>
                <w:r>
                  <w:t>Oracle, “Java Servlet Technology Overview,” [Online]. Available: http://www.oracle.com/technetwork/java/overview-137084.html. [Accessed 10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17] </w:t>
                </w:r>
              </w:p>
            </w:tc>
            <w:tc>
              <w:tcPr>
                <w:tcW w:w="4609" w:type="pct"/>
                <w:hideMark/>
              </w:tcPr>
              <w:p w:rsidR="004705C6" w:rsidRDefault="004705C6" w:rsidP="004705C6">
                <w:pPr>
                  <w:pStyle w:val="References"/>
                </w:pPr>
                <w:r>
                  <w:t>M. Hall, “Building Web Apps in Java: Beginning &amp; Intermediate Servlet &amp; JSP Tutorials,” 2011. [Online]. Available: http://courses.coreservlets.com/Course-Materials/csajsp2.html. [Accessed 10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18] </w:t>
                </w:r>
              </w:p>
            </w:tc>
            <w:tc>
              <w:tcPr>
                <w:tcW w:w="4609" w:type="pct"/>
                <w:hideMark/>
              </w:tcPr>
              <w:p w:rsidR="004705C6" w:rsidRDefault="004705C6" w:rsidP="004705C6">
                <w:pPr>
                  <w:pStyle w:val="References"/>
                </w:pPr>
                <w:r>
                  <w:t>TechyShell.com, “ASP – Its Advantages and Disadvantages,” 27 May 2009. [Online]. Available: http://www.techyshell.com/internet/asp-its-advantages-and-disadvantages/. [Accessed 1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19] </w:t>
                </w:r>
              </w:p>
            </w:tc>
            <w:tc>
              <w:tcPr>
                <w:tcW w:w="4609" w:type="pct"/>
                <w:hideMark/>
              </w:tcPr>
              <w:p w:rsidR="004705C6" w:rsidRDefault="004705C6" w:rsidP="004705C6">
                <w:pPr>
                  <w:pStyle w:val="References"/>
                </w:pPr>
                <w:r>
                  <w:t>The PHP Group, “The PHP License, version 3.01,” 2010. [Online]. Available: http://www.php.net/license/3_01.txt. [Accessed 11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0] </w:t>
                </w:r>
              </w:p>
            </w:tc>
            <w:tc>
              <w:tcPr>
                <w:tcW w:w="4609" w:type="pct"/>
                <w:hideMark/>
              </w:tcPr>
              <w:p w:rsidR="004705C6" w:rsidRDefault="004705C6" w:rsidP="004705C6">
                <w:pPr>
                  <w:pStyle w:val="References"/>
                </w:pPr>
                <w:r>
                  <w:t>Z:WAMP Group, “Z:WAMP Server Pack,” 7 Nov 2010. [Online]. Available: http://zwamp.sourceforge.net/. [Accessed 21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1] </w:t>
                </w:r>
              </w:p>
            </w:tc>
            <w:tc>
              <w:tcPr>
                <w:tcW w:w="4609" w:type="pct"/>
                <w:hideMark/>
              </w:tcPr>
              <w:p w:rsidR="004705C6" w:rsidRDefault="004705C6" w:rsidP="004705C6">
                <w:pPr>
                  <w:pStyle w:val="References"/>
                </w:pPr>
                <w:r>
                  <w:t>R. Bourdon, “WampServer,” 24 Dec 2010. [Online]. Available: http://www.wampserver.com/en/. [Accessed 21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2] </w:t>
                </w:r>
              </w:p>
            </w:tc>
            <w:tc>
              <w:tcPr>
                <w:tcW w:w="4609" w:type="pct"/>
                <w:hideMark/>
              </w:tcPr>
              <w:p w:rsidR="004705C6" w:rsidRDefault="004705C6" w:rsidP="004705C6">
                <w:pPr>
                  <w:pStyle w:val="References"/>
                </w:pPr>
                <w:r>
                  <w:t>E. Group, “EasyPHP,” 2011. [Online]. Available: http://www.easyphp.org/introduction.php. [Accessed 12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3] </w:t>
                </w:r>
              </w:p>
            </w:tc>
            <w:tc>
              <w:tcPr>
                <w:tcW w:w="4609" w:type="pct"/>
                <w:hideMark/>
              </w:tcPr>
              <w:p w:rsidR="004705C6" w:rsidRDefault="004705C6" w:rsidP="004705C6">
                <w:pPr>
                  <w:pStyle w:val="References"/>
                </w:pPr>
                <w:r>
                  <w:t>B. Shire, “PHP and Facebook,” 3 May 2007. [Online]. Available: http://www.facebook.com/blog.php?post=2356432130. [Accessed 10 7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4] </w:t>
                </w:r>
              </w:p>
            </w:tc>
            <w:tc>
              <w:tcPr>
                <w:tcW w:w="4609" w:type="pct"/>
                <w:hideMark/>
              </w:tcPr>
              <w:p w:rsidR="004705C6" w:rsidRDefault="004705C6" w:rsidP="004705C6">
                <w:pPr>
                  <w:pStyle w:val="References"/>
                </w:pPr>
                <w:r>
                  <w:t>Daniel, “Benefits Of MySQL,” 20 Nov 2010. [Online]. Available: http://benefitof.net/benefits-of-mysql/. [Accessed 1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5] </w:t>
                </w:r>
              </w:p>
            </w:tc>
            <w:tc>
              <w:tcPr>
                <w:tcW w:w="4609" w:type="pct"/>
                <w:hideMark/>
              </w:tcPr>
              <w:p w:rsidR="004705C6" w:rsidRDefault="004705C6" w:rsidP="004705C6">
                <w:pPr>
                  <w:pStyle w:val="References"/>
                </w:pPr>
                <w:r>
                  <w:t xml:space="preserve">A. Cooper, R. Reimann and D. Cronin, About Face 3: The Essentials of Interaction Design, Wiley, 2007.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6] </w:t>
                </w:r>
              </w:p>
            </w:tc>
            <w:tc>
              <w:tcPr>
                <w:tcW w:w="4609" w:type="pct"/>
                <w:hideMark/>
              </w:tcPr>
              <w:p w:rsidR="004705C6" w:rsidRDefault="004705C6" w:rsidP="004705C6">
                <w:pPr>
                  <w:pStyle w:val="References"/>
                </w:pPr>
                <w:r>
                  <w:t xml:space="preserve">H. Sharp, Y. Rogers and J. Preece, Interaction Design : Beyond Human-computer Interaction, Chichester: Wiley, 2007.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7] </w:t>
                </w:r>
              </w:p>
            </w:tc>
            <w:tc>
              <w:tcPr>
                <w:tcW w:w="4609" w:type="pct"/>
                <w:hideMark/>
              </w:tcPr>
              <w:p w:rsidR="004705C6" w:rsidRDefault="004705C6" w:rsidP="004705C6">
                <w:pPr>
                  <w:pStyle w:val="References"/>
                </w:pPr>
                <w:r>
                  <w:t>J. Nielsen, “Usability 101: Introduction to Usability,” [Online]. Available: http://www.useit.com/alertbox/20030825.html. [Accessed 24 7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8] </w:t>
                </w:r>
              </w:p>
            </w:tc>
            <w:tc>
              <w:tcPr>
                <w:tcW w:w="4609" w:type="pct"/>
                <w:hideMark/>
              </w:tcPr>
              <w:p w:rsidR="004705C6" w:rsidRDefault="004705C6" w:rsidP="004705C6">
                <w:pPr>
                  <w:pStyle w:val="References"/>
                </w:pPr>
                <w:r>
                  <w:t xml:space="preserve">M. Miller, Cloud computing: Web-based applications that change the way you work and collaborate online, Que, 2008.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29] </w:t>
                </w:r>
              </w:p>
            </w:tc>
            <w:tc>
              <w:tcPr>
                <w:tcW w:w="4609" w:type="pct"/>
                <w:hideMark/>
              </w:tcPr>
              <w:p w:rsidR="004705C6" w:rsidRDefault="004705C6" w:rsidP="004705C6">
                <w:pPr>
                  <w:pStyle w:val="References"/>
                </w:pPr>
                <w:r>
                  <w:t xml:space="preserve">Google Inc., “Boost productivity with Google-powered collaboration apps,” 2011. [Online]. Available: http://www.google.com/apps/intl/en/business/collaboration.html. [Accessed 27 July </w:t>
                </w:r>
                <w:r>
                  <w:lastRenderedPageBreak/>
                  <w:t>2011].</w:t>
                </w:r>
              </w:p>
            </w:tc>
          </w:tr>
          <w:tr w:rsidR="004705C6" w:rsidTr="004705C6">
            <w:trPr>
              <w:divId w:val="2052000354"/>
              <w:tblCellSpacing w:w="15" w:type="dxa"/>
            </w:trPr>
            <w:tc>
              <w:tcPr>
                <w:tcW w:w="338" w:type="pct"/>
                <w:hideMark/>
              </w:tcPr>
              <w:p w:rsidR="004705C6" w:rsidRDefault="004705C6">
                <w:pPr>
                  <w:pStyle w:val="a5"/>
                  <w:rPr>
                    <w:noProof/>
                  </w:rPr>
                </w:pPr>
                <w:r>
                  <w:rPr>
                    <w:noProof/>
                  </w:rPr>
                  <w:lastRenderedPageBreak/>
                  <w:t xml:space="preserve">[30] </w:t>
                </w:r>
              </w:p>
            </w:tc>
            <w:tc>
              <w:tcPr>
                <w:tcW w:w="4609" w:type="pct"/>
                <w:hideMark/>
              </w:tcPr>
              <w:p w:rsidR="004705C6" w:rsidRDefault="004705C6" w:rsidP="004705C6">
                <w:pPr>
                  <w:pStyle w:val="References"/>
                </w:pPr>
                <w:r>
                  <w:t>S. Pichai, “Introducing the Google Chrome OS,” 7 July 2009. [Online]. Available: http://googleblog.blogspot.com/2009/07/introducing-google-chrome-os.html. [Accessed 27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1] </w:t>
                </w:r>
              </w:p>
            </w:tc>
            <w:tc>
              <w:tcPr>
                <w:tcW w:w="4609" w:type="pct"/>
                <w:hideMark/>
              </w:tcPr>
              <w:p w:rsidR="004705C6" w:rsidRDefault="004705C6" w:rsidP="004705C6">
                <w:pPr>
                  <w:pStyle w:val="References"/>
                </w:pPr>
                <w:r>
                  <w:t xml:space="preserve">S. G. Cohen and D. E. Bailey, “What Makes Teams Work: Group Effectiveness Research from the Shop Floor to the Executive Suite,” </w:t>
                </w:r>
                <w:r>
                  <w:rPr>
                    <w:i/>
                    <w:iCs/>
                  </w:rPr>
                  <w:t xml:space="preserve">Journal of Management, </w:t>
                </w:r>
                <w:r>
                  <w:t xml:space="preserve">vol. 23, no. 3, pp. 239-290, 1977.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2] </w:t>
                </w:r>
              </w:p>
            </w:tc>
            <w:tc>
              <w:tcPr>
                <w:tcW w:w="4609" w:type="pct"/>
                <w:hideMark/>
              </w:tcPr>
              <w:p w:rsidR="004705C6" w:rsidRDefault="004705C6" w:rsidP="004705C6">
                <w:pPr>
                  <w:pStyle w:val="References"/>
                </w:pPr>
                <w:r>
                  <w:t>W. Chisholm, G. Vanderheiden and I. Jacobs, “Web Content Accessibility Guidelines 1.0,” 5 May 1999. [Online]. Available: http://www.w3.org/TR/WCAG10/. [Accessed 27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3] </w:t>
                </w:r>
              </w:p>
            </w:tc>
            <w:tc>
              <w:tcPr>
                <w:tcW w:w="4609" w:type="pct"/>
                <w:hideMark/>
              </w:tcPr>
              <w:p w:rsidR="004705C6" w:rsidRDefault="004705C6" w:rsidP="004705C6">
                <w:pPr>
                  <w:pStyle w:val="References"/>
                </w:pPr>
                <w:r>
                  <w:t>G. Adams-Spink, “New guidelines boost web access,” 22 Dec 2008. [Online]. Available: http://news.bbc.co.uk/1/hi/technology/7789622.stm. [Accessed 24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4] </w:t>
                </w:r>
              </w:p>
            </w:tc>
            <w:tc>
              <w:tcPr>
                <w:tcW w:w="4609" w:type="pct"/>
                <w:hideMark/>
              </w:tcPr>
              <w:p w:rsidR="004705C6" w:rsidRDefault="004705C6" w:rsidP="004705C6">
                <w:pPr>
                  <w:pStyle w:val="References"/>
                </w:pPr>
                <w:r>
                  <w:t xml:space="preserve">S. Ahern, D. Eckles, N. Good, S. King, M. Naaman and R. Nair, “Over-Exposed? Privacy Patterns and Considerations in Online and Mobile Photo Sharing,” in </w:t>
                </w:r>
                <w:r>
                  <w:rPr>
                    <w:i/>
                    <w:iCs/>
                  </w:rPr>
                  <w:t>CHI '07: Proc. of the SIGCHI Conf., Human Factors in Computing Systems</w:t>
                </w:r>
                <w:r>
                  <w:t xml:space="preserve">, 2007.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5] </w:t>
                </w:r>
              </w:p>
            </w:tc>
            <w:tc>
              <w:tcPr>
                <w:tcW w:w="4609" w:type="pct"/>
                <w:hideMark/>
              </w:tcPr>
              <w:p w:rsidR="004705C6" w:rsidRDefault="004705C6" w:rsidP="004705C6">
                <w:pPr>
                  <w:pStyle w:val="References"/>
                </w:pPr>
                <w:r>
                  <w:t>J. Nielsen, “Response Times: The 3 Important Limits,” 1993. [Online]. Available: http://www.useit.com/papers/responsetime.html. [Accessed 27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6] </w:t>
                </w:r>
              </w:p>
            </w:tc>
            <w:tc>
              <w:tcPr>
                <w:tcW w:w="4609" w:type="pct"/>
                <w:hideMark/>
              </w:tcPr>
              <w:p w:rsidR="004705C6" w:rsidRDefault="004705C6" w:rsidP="004705C6">
                <w:pPr>
                  <w:pStyle w:val="References"/>
                </w:pPr>
                <w:r>
                  <w:t xml:space="preserve">R. B. Miller, “Response time in man-computer conversational transactions.,” in </w:t>
                </w:r>
                <w:r>
                  <w:rPr>
                    <w:i/>
                    <w:iCs/>
                  </w:rPr>
                  <w:t>AFIPS Fall Joint Computer Conference</w:t>
                </w:r>
                <w:r>
                  <w:t xml:space="preserve">, 1968.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7] </w:t>
                </w:r>
              </w:p>
            </w:tc>
            <w:tc>
              <w:tcPr>
                <w:tcW w:w="4609" w:type="pct"/>
                <w:hideMark/>
              </w:tcPr>
              <w:p w:rsidR="004705C6" w:rsidRDefault="004705C6" w:rsidP="004705C6">
                <w:pPr>
                  <w:pStyle w:val="References"/>
                </w:pPr>
                <w:r>
                  <w:t>C. Heng, “Designing Your Website for Browser and Platform Compatibility,” 5 Sep 2008. [Online]. Available: http://www.thesitewizard.com/archive/compatibility.shtml. [Accessed 27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8] </w:t>
                </w:r>
              </w:p>
            </w:tc>
            <w:tc>
              <w:tcPr>
                <w:tcW w:w="4609" w:type="pct"/>
                <w:hideMark/>
              </w:tcPr>
              <w:p w:rsidR="004705C6" w:rsidRDefault="004705C6" w:rsidP="004705C6">
                <w:pPr>
                  <w:pStyle w:val="References"/>
                </w:pPr>
                <w:r>
                  <w:t>W3schools.com, “Browser Statistics,” June 2011. [Online]. Available: http://www.w3schools.com/browsers/browsers_stats.asp. [Accessed 29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39] </w:t>
                </w:r>
              </w:p>
            </w:tc>
            <w:tc>
              <w:tcPr>
                <w:tcW w:w="4609" w:type="pct"/>
                <w:hideMark/>
              </w:tcPr>
              <w:p w:rsidR="004705C6" w:rsidRDefault="004705C6" w:rsidP="004705C6">
                <w:pPr>
                  <w:pStyle w:val="References"/>
                </w:pPr>
                <w:r>
                  <w:t>W3school.com, “Browser Display Statistics,” Jan 2011. [Online]. Available: http://www.w3schools.com/browsers/browsers_display.asp. [Accessed 29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0] </w:t>
                </w:r>
              </w:p>
            </w:tc>
            <w:tc>
              <w:tcPr>
                <w:tcW w:w="4609" w:type="pct"/>
                <w:hideMark/>
              </w:tcPr>
              <w:p w:rsidR="004705C6" w:rsidRDefault="004705C6" w:rsidP="004705C6">
                <w:pPr>
                  <w:pStyle w:val="References"/>
                </w:pPr>
                <w:r>
                  <w:t>R. Adams, “JavaScript is Good, But Should Not be Relied Upon,” 19 July 2009. [Online]. Available: http://wblinks.com/notes/javascript-is-good-but-should-not-be-relied-upon. [Accessed 29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1] </w:t>
                </w:r>
              </w:p>
            </w:tc>
            <w:tc>
              <w:tcPr>
                <w:tcW w:w="4609" w:type="pct"/>
                <w:hideMark/>
              </w:tcPr>
              <w:p w:rsidR="004705C6" w:rsidRDefault="004705C6" w:rsidP="004705C6">
                <w:pPr>
                  <w:pStyle w:val="References"/>
                </w:pPr>
                <w:r>
                  <w:t>E. F. Codd, “Further Normalization of the Data Base Relational Model,” IBM Research Report, New York City, 197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2] </w:t>
                </w:r>
              </w:p>
            </w:tc>
            <w:tc>
              <w:tcPr>
                <w:tcW w:w="4609" w:type="pct"/>
                <w:hideMark/>
              </w:tcPr>
              <w:p w:rsidR="004705C6" w:rsidRDefault="004705C6" w:rsidP="004705C6">
                <w:pPr>
                  <w:pStyle w:val="References"/>
                </w:pPr>
                <w:r>
                  <w:t xml:space="preserve">R. J. Rustin, Data Base Systems: Courant Computer Science Symposia Series 6, New York City: Prentice-Hall, 1972.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3] </w:t>
                </w:r>
              </w:p>
            </w:tc>
            <w:tc>
              <w:tcPr>
                <w:tcW w:w="4609" w:type="pct"/>
                <w:hideMark/>
              </w:tcPr>
              <w:p w:rsidR="004705C6" w:rsidRDefault="004705C6" w:rsidP="004705C6">
                <w:pPr>
                  <w:pStyle w:val="References"/>
                </w:pPr>
                <w:r>
                  <w:t xml:space="preserve">E. F. Codd, The Relational Model for Database Management, Addison-Wesley, 1990.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4] </w:t>
                </w:r>
              </w:p>
            </w:tc>
            <w:tc>
              <w:tcPr>
                <w:tcW w:w="4609" w:type="pct"/>
                <w:hideMark/>
              </w:tcPr>
              <w:p w:rsidR="004705C6" w:rsidRDefault="004705C6" w:rsidP="004705C6">
                <w:pPr>
                  <w:pStyle w:val="References"/>
                </w:pPr>
                <w:r>
                  <w:t xml:space="preserve">C. Zaniolo, “A New Normal Form for the Design of Relational Database Schemata,” </w:t>
                </w:r>
                <w:r>
                  <w:rPr>
                    <w:i/>
                    <w:iCs/>
                  </w:rPr>
                  <w:lastRenderedPageBreak/>
                  <w:t xml:space="preserve">ACM Transactions on Database Systems, </w:t>
                </w:r>
                <w:r>
                  <w:t xml:space="preserve">vol. 3, no. 7, 1982. </w:t>
                </w:r>
              </w:p>
            </w:tc>
          </w:tr>
          <w:tr w:rsidR="004705C6" w:rsidTr="004705C6">
            <w:trPr>
              <w:divId w:val="2052000354"/>
              <w:tblCellSpacing w:w="15" w:type="dxa"/>
            </w:trPr>
            <w:tc>
              <w:tcPr>
                <w:tcW w:w="338" w:type="pct"/>
                <w:hideMark/>
              </w:tcPr>
              <w:p w:rsidR="004705C6" w:rsidRDefault="004705C6">
                <w:pPr>
                  <w:pStyle w:val="a5"/>
                  <w:rPr>
                    <w:noProof/>
                  </w:rPr>
                </w:pPr>
                <w:r>
                  <w:rPr>
                    <w:noProof/>
                  </w:rPr>
                  <w:lastRenderedPageBreak/>
                  <w:t xml:space="preserve">[45] </w:t>
                </w:r>
              </w:p>
            </w:tc>
            <w:tc>
              <w:tcPr>
                <w:tcW w:w="4609" w:type="pct"/>
                <w:hideMark/>
              </w:tcPr>
              <w:p w:rsidR="004705C6" w:rsidRDefault="004705C6" w:rsidP="004705C6">
                <w:pPr>
                  <w:pStyle w:val="References"/>
                </w:pPr>
                <w:r>
                  <w:t>E. Larsen, “Ram disk 500 times faster than hard drive,” 22 Mar 2007. [Online]. Available: http://www.computeractive.co.uk/pcw/news/1922962/ram-disk-500-times-faster-hard-drive. [Accessed 1 Aug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6] </w:t>
                </w:r>
              </w:p>
            </w:tc>
            <w:tc>
              <w:tcPr>
                <w:tcW w:w="4609" w:type="pct"/>
                <w:hideMark/>
              </w:tcPr>
              <w:p w:rsidR="004705C6" w:rsidRDefault="004705C6" w:rsidP="004705C6">
                <w:pPr>
                  <w:pStyle w:val="References"/>
                </w:pPr>
                <w:r>
                  <w:t>W3Schools.com, “CSS Tutorial,” 2011. [Online]. Available: http://www.w3schools.com/css/. [Accessed 1 Aug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7] </w:t>
                </w:r>
              </w:p>
            </w:tc>
            <w:tc>
              <w:tcPr>
                <w:tcW w:w="4609" w:type="pct"/>
                <w:hideMark/>
              </w:tcPr>
              <w:p w:rsidR="004705C6" w:rsidRDefault="004705C6" w:rsidP="004705C6">
                <w:pPr>
                  <w:pStyle w:val="References"/>
                </w:pPr>
                <w:r>
                  <w:t>C. Bach, “Tablesorter: Flexible client-side table sorting,” 17 Mar 2008. [Online]. Available: http://tablesorter.com/docs/. [Accessed 1 Aug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8] </w:t>
                </w:r>
              </w:p>
            </w:tc>
            <w:tc>
              <w:tcPr>
                <w:tcW w:w="4609" w:type="pct"/>
                <w:hideMark/>
              </w:tcPr>
              <w:p w:rsidR="004705C6" w:rsidRDefault="004705C6" w:rsidP="004705C6">
                <w:pPr>
                  <w:pStyle w:val="References"/>
                </w:pPr>
                <w:r>
                  <w:t>J. Kyrnin, “Use Multiple CSS Classes on a Single Element,” 2011. [Online]. Available: http://webdesign.about.com/od/css/qt/tipcssmulticlas.htm. [Accessed 26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49] </w:t>
                </w:r>
              </w:p>
            </w:tc>
            <w:tc>
              <w:tcPr>
                <w:tcW w:w="4609" w:type="pct"/>
                <w:hideMark/>
              </w:tcPr>
              <w:p w:rsidR="004705C6" w:rsidRDefault="004705C6" w:rsidP="004705C6">
                <w:pPr>
                  <w:pStyle w:val="References"/>
                </w:pPr>
                <w:r>
                  <w:t>K. Azad, “A Visual Guide to Version Control,” 27 Sep 2007. [Online]. Available: http://betterexplained.com/articles/a-visual-guide-to-version-control/. [Accessed 30 8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0] </w:t>
                </w:r>
              </w:p>
            </w:tc>
            <w:tc>
              <w:tcPr>
                <w:tcW w:w="4609" w:type="pct"/>
                <w:hideMark/>
              </w:tcPr>
              <w:p w:rsidR="004705C6" w:rsidRDefault="004705C6" w:rsidP="004705C6">
                <w:pPr>
                  <w:pStyle w:val="References"/>
                </w:pPr>
                <w:r>
                  <w:t>Oracle, “JavaServer Pages Technology,” [Online]. Available: http://www.oracle.com/technetwork/java/javaee/jsp/index.html. [Accessed 2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1] </w:t>
                </w:r>
              </w:p>
            </w:tc>
            <w:tc>
              <w:tcPr>
                <w:tcW w:w="4609" w:type="pct"/>
                <w:hideMark/>
              </w:tcPr>
              <w:p w:rsidR="004705C6" w:rsidRDefault="004705C6" w:rsidP="004705C6">
                <w:pPr>
                  <w:pStyle w:val="References"/>
                </w:pPr>
                <w:r>
                  <w:t>S. Chacon, “Git - The Fast Version Control System,” 2011. [Online]. Available: http://git-scm.com/. [Accessed 2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2] </w:t>
                </w:r>
              </w:p>
            </w:tc>
            <w:tc>
              <w:tcPr>
                <w:tcW w:w="4609" w:type="pct"/>
                <w:hideMark/>
              </w:tcPr>
              <w:p w:rsidR="004705C6" w:rsidRDefault="004705C6" w:rsidP="004705C6">
                <w:pPr>
                  <w:pStyle w:val="References"/>
                </w:pPr>
                <w:r>
                  <w:t xml:space="preserve">J. Loeliger, Version Control with Git, O'Reilly, 2009.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3] </w:t>
                </w:r>
              </w:p>
            </w:tc>
            <w:tc>
              <w:tcPr>
                <w:tcW w:w="4609" w:type="pct"/>
                <w:hideMark/>
              </w:tcPr>
              <w:p w:rsidR="004705C6" w:rsidRDefault="004705C6" w:rsidP="004705C6">
                <w:pPr>
                  <w:pStyle w:val="References"/>
                </w:pPr>
                <w:r>
                  <w:t>R. M. Hinden and B. Haberman, “RFC 4193 : Unique Local IPv6 Unicast Addresses,” Feb 2005. [Online]. Available: http://tools.ietf.org/html/rfc4193. [Accessed 24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4] </w:t>
                </w:r>
              </w:p>
            </w:tc>
            <w:tc>
              <w:tcPr>
                <w:tcW w:w="4609" w:type="pct"/>
                <w:hideMark/>
              </w:tcPr>
              <w:p w:rsidR="004705C6" w:rsidRDefault="004705C6" w:rsidP="004705C6">
                <w:pPr>
                  <w:pStyle w:val="References"/>
                </w:pPr>
                <w:r>
                  <w:t>Y. Rekhter, R. G. Moskowitz, D. Karrenberg, G. J. d. Groot and E. Lear, “RFC 1918 : Address Allocation for Private Internets,” Feb 1996. [Online]. Available: http://tools.ietf.org/html/rfc1918. [Accessed 24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5] </w:t>
                </w:r>
              </w:p>
            </w:tc>
            <w:tc>
              <w:tcPr>
                <w:tcW w:w="4609" w:type="pct"/>
                <w:hideMark/>
              </w:tcPr>
              <w:p w:rsidR="004705C6" w:rsidRDefault="004705C6" w:rsidP="004705C6">
                <w:pPr>
                  <w:pStyle w:val="References"/>
                </w:pPr>
                <w:r>
                  <w:t xml:space="preserve">P. Mockapetris, “The Domain Name System,” in </w:t>
                </w:r>
                <w:r>
                  <w:rPr>
                    <w:i/>
                    <w:iCs/>
                  </w:rPr>
                  <w:t>Proceedings of the IFIP 6.5 Working Conference on Computer Message Services</w:t>
                </w:r>
                <w:r>
                  <w:t xml:space="preserve">, Nottingham, 1984.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6] </w:t>
                </w:r>
              </w:p>
            </w:tc>
            <w:tc>
              <w:tcPr>
                <w:tcW w:w="4609" w:type="pct"/>
                <w:hideMark/>
              </w:tcPr>
              <w:p w:rsidR="004705C6" w:rsidRDefault="004705C6" w:rsidP="004705C6">
                <w:pPr>
                  <w:pStyle w:val="References"/>
                </w:pPr>
                <w:r>
                  <w:t xml:space="preserve">P. Mockapetris, J. Postel and P. Kirton, “Name Server Design for Distributed Systems,” in </w:t>
                </w:r>
                <w:r>
                  <w:rPr>
                    <w:i/>
                    <w:iCs/>
                  </w:rPr>
                  <w:t>Proceedings of the Seventh International Conference on Computer Communication</w:t>
                </w:r>
                <w:r>
                  <w:t xml:space="preserve">, Sidney, 1984.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7] </w:t>
                </w:r>
              </w:p>
            </w:tc>
            <w:tc>
              <w:tcPr>
                <w:tcW w:w="4609" w:type="pct"/>
                <w:hideMark/>
              </w:tcPr>
              <w:p w:rsidR="004705C6" w:rsidRDefault="004705C6" w:rsidP="004705C6">
                <w:pPr>
                  <w:pStyle w:val="References"/>
                </w:pPr>
                <w:r>
                  <w:t>P. Mockapetris, “RFC 882 : Domain Names - Concepts and Facilities,” Nov 1983. [Online]. Available: http://tools.ietf.org/html/rfc882. [Accessed 24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8] </w:t>
                </w:r>
              </w:p>
            </w:tc>
            <w:tc>
              <w:tcPr>
                <w:tcW w:w="4609" w:type="pct"/>
                <w:hideMark/>
              </w:tcPr>
              <w:p w:rsidR="004705C6" w:rsidRDefault="004705C6" w:rsidP="004705C6">
                <w:pPr>
                  <w:pStyle w:val="References"/>
                </w:pPr>
                <w:r>
                  <w:t>P. Mockapetris, “RFC 883 : Domain Names - Implementation and Specification,” Nov 1983. [Online]. Available: http://tools.ietf.org/html/rfc883. [Accessed 24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59] </w:t>
                </w:r>
              </w:p>
            </w:tc>
            <w:tc>
              <w:tcPr>
                <w:tcW w:w="4609" w:type="pct"/>
                <w:hideMark/>
              </w:tcPr>
              <w:p w:rsidR="004705C6" w:rsidRDefault="004705C6" w:rsidP="004705C6">
                <w:pPr>
                  <w:pStyle w:val="References"/>
                </w:pPr>
                <w:r>
                  <w:t xml:space="preserve">D. Parrack, “New Twitter.com UI is faster, better,” 15 Sept 2010. [Online]. Available: </w:t>
                </w:r>
                <w:r>
                  <w:lastRenderedPageBreak/>
                  <w:t>http://tech.blorge.com/Structure:%20/2010/09/15/new-twitter-com-ui-is-faster-better/. [Accessed 25 July 2011].</w:t>
                </w:r>
              </w:p>
            </w:tc>
          </w:tr>
          <w:tr w:rsidR="004705C6" w:rsidTr="004705C6">
            <w:trPr>
              <w:divId w:val="2052000354"/>
              <w:tblCellSpacing w:w="15" w:type="dxa"/>
            </w:trPr>
            <w:tc>
              <w:tcPr>
                <w:tcW w:w="338" w:type="pct"/>
                <w:hideMark/>
              </w:tcPr>
              <w:p w:rsidR="004705C6" w:rsidRDefault="004705C6">
                <w:pPr>
                  <w:pStyle w:val="a5"/>
                  <w:rPr>
                    <w:noProof/>
                  </w:rPr>
                </w:pPr>
                <w:r>
                  <w:rPr>
                    <w:noProof/>
                  </w:rPr>
                  <w:lastRenderedPageBreak/>
                  <w:t xml:space="preserve">[60] </w:t>
                </w:r>
              </w:p>
            </w:tc>
            <w:tc>
              <w:tcPr>
                <w:tcW w:w="4609" w:type="pct"/>
                <w:hideMark/>
              </w:tcPr>
              <w:p w:rsidR="004705C6" w:rsidRDefault="004705C6" w:rsidP="004705C6">
                <w:pPr>
                  <w:pStyle w:val="References"/>
                </w:pPr>
                <w:r>
                  <w:t>Microsoft Corporation, “ASP.NET Web Pages,” 2011. [Online]. Available: http://www.asp.net/web-pages. [Accessed 2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1] </w:t>
                </w:r>
              </w:p>
            </w:tc>
            <w:tc>
              <w:tcPr>
                <w:tcW w:w="4609" w:type="pct"/>
                <w:hideMark/>
              </w:tcPr>
              <w:p w:rsidR="004705C6" w:rsidRDefault="004705C6" w:rsidP="004705C6">
                <w:pPr>
                  <w:pStyle w:val="References"/>
                </w:pPr>
                <w:r>
                  <w:t>A. Sami, “What is New in ASP.NET 4.0, Visual Studio 2010 IDE,” 13 Jan 2010. [Online]. Available: http://www.codeproject.com/KB/aspnet/Whatis_New_ASP_Net_4.aspx. [Accessed 2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2] </w:t>
                </w:r>
              </w:p>
            </w:tc>
            <w:tc>
              <w:tcPr>
                <w:tcW w:w="4609" w:type="pct"/>
                <w:hideMark/>
              </w:tcPr>
              <w:p w:rsidR="004705C6" w:rsidRDefault="004705C6" w:rsidP="004705C6">
                <w:pPr>
                  <w:pStyle w:val="References"/>
                </w:pPr>
                <w:r>
                  <w:t xml:space="preserve">C. D. Knuckles and D. S. Yuen, Web Applications: Concepts &amp; Real World Design, Hoboken, N.J.: John Wiley &amp; Sons, Inc., 2005.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3] </w:t>
                </w:r>
              </w:p>
            </w:tc>
            <w:tc>
              <w:tcPr>
                <w:tcW w:w="4609" w:type="pct"/>
                <w:hideMark/>
              </w:tcPr>
              <w:p w:rsidR="004705C6" w:rsidRDefault="004705C6" w:rsidP="004705C6">
                <w:pPr>
                  <w:pStyle w:val="References"/>
                </w:pPr>
                <w:r>
                  <w:t>D. Robinson and A. L. K. Coar, “RFC 3875: The Common Gateway Interface (CGI) Version 1.1,” Oct 2004. [Online]. Available: http://tools.ietf.org/html/rfc3875. [Accessed 10 7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4] </w:t>
                </w:r>
              </w:p>
            </w:tc>
            <w:tc>
              <w:tcPr>
                <w:tcW w:w="4609" w:type="pct"/>
                <w:hideMark/>
              </w:tcPr>
              <w:p w:rsidR="004705C6" w:rsidRDefault="004705C6" w:rsidP="004705C6">
                <w:pPr>
                  <w:pStyle w:val="References"/>
                </w:pPr>
                <w:r>
                  <w:t>The Apache Software Foundation, “Apache HTTP Server Project,” 2011. [Online]. Available: http://httpd.apache.org/. [Accessed 1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5] </w:t>
                </w:r>
              </w:p>
            </w:tc>
            <w:tc>
              <w:tcPr>
                <w:tcW w:w="4609" w:type="pct"/>
                <w:hideMark/>
              </w:tcPr>
              <w:p w:rsidR="004705C6" w:rsidRDefault="004705C6" w:rsidP="004705C6">
                <w:pPr>
                  <w:pStyle w:val="References"/>
                </w:pPr>
                <w:r>
                  <w:t>Igor Sysoev, “Nginx,” [Online]. Available: http://nginx.org/en/. [Accessed 1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6] </w:t>
                </w:r>
              </w:p>
            </w:tc>
            <w:tc>
              <w:tcPr>
                <w:tcW w:w="4609" w:type="pct"/>
                <w:hideMark/>
              </w:tcPr>
              <w:p w:rsidR="004705C6" w:rsidRDefault="004705C6" w:rsidP="004705C6">
                <w:pPr>
                  <w:pStyle w:val="References"/>
                </w:pPr>
                <w:r>
                  <w:t>Microsoft Corporation, “IIS: Overview,” 2011. [Online]. Available: http://www.iis.net/overview. [Accessed 1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7] </w:t>
                </w:r>
              </w:p>
            </w:tc>
            <w:tc>
              <w:tcPr>
                <w:tcW w:w="4609" w:type="pct"/>
                <w:hideMark/>
              </w:tcPr>
              <w:p w:rsidR="004705C6" w:rsidRDefault="004705C6" w:rsidP="004705C6">
                <w:pPr>
                  <w:pStyle w:val="References"/>
                </w:pPr>
                <w:r>
                  <w:t xml:space="preserve">J. Lee and B. Ware, Open source Web development with LAMP using Linux, Apache, MySQL, Perl, and PHP, Boston: Addison-Wesley, 2003.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8] </w:t>
                </w:r>
              </w:p>
            </w:tc>
            <w:tc>
              <w:tcPr>
                <w:tcW w:w="4609" w:type="pct"/>
                <w:hideMark/>
              </w:tcPr>
              <w:p w:rsidR="004705C6" w:rsidRDefault="004705C6" w:rsidP="004705C6">
                <w:pPr>
                  <w:pStyle w:val="References"/>
                </w:pPr>
                <w:r>
                  <w:t>Oracle Corporation, “MySQL Standard Edition,” 2010. [Online]. Available: http://www.mysql.com/products/standard/. [Accessed 13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69] </w:t>
                </w:r>
              </w:p>
            </w:tc>
            <w:tc>
              <w:tcPr>
                <w:tcW w:w="4609" w:type="pct"/>
                <w:hideMark/>
              </w:tcPr>
              <w:p w:rsidR="004705C6" w:rsidRDefault="004705C6" w:rsidP="004705C6">
                <w:pPr>
                  <w:pStyle w:val="References"/>
                </w:pPr>
                <w:r>
                  <w:t>TutorialsPoint.COM, “Database - Second Normal Form (2NF),” 2011. [Online]. Available: http://www.tutorialspoint.com/sql/second-normal-form.htm. [Accessed 22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70] </w:t>
                </w:r>
              </w:p>
            </w:tc>
            <w:tc>
              <w:tcPr>
                <w:tcW w:w="4609" w:type="pct"/>
                <w:hideMark/>
              </w:tcPr>
              <w:p w:rsidR="004705C6" w:rsidRDefault="004705C6" w:rsidP="004705C6">
                <w:pPr>
                  <w:pStyle w:val="References"/>
                </w:pPr>
                <w:r>
                  <w:t>F. Spillers, “How Usable is Jakob Nielsen?,” 7 Apr 2004. [Online]. Available: http://experiencedynamics.blogs.com/site_search_usability/2004/04/how_usable_is_j.html. [Accessed 21 July 2011].</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71] </w:t>
                </w:r>
              </w:p>
            </w:tc>
            <w:tc>
              <w:tcPr>
                <w:tcW w:w="4609" w:type="pct"/>
                <w:hideMark/>
              </w:tcPr>
              <w:p w:rsidR="004705C6" w:rsidRDefault="004705C6" w:rsidP="004705C6">
                <w:pPr>
                  <w:pStyle w:val="References"/>
                </w:pPr>
                <w:r>
                  <w:t>The PHP Group, “Session Handling,” 20 July 2011. [Online]. Available: http://www.php.net/manual/en/book.session.php. [Accessed 31 July 2011 ].</w:t>
                </w:r>
              </w:p>
            </w:tc>
          </w:tr>
          <w:tr w:rsidR="004705C6" w:rsidTr="004705C6">
            <w:trPr>
              <w:divId w:val="2052000354"/>
              <w:tblCellSpacing w:w="15" w:type="dxa"/>
            </w:trPr>
            <w:tc>
              <w:tcPr>
                <w:tcW w:w="338" w:type="pct"/>
                <w:hideMark/>
              </w:tcPr>
              <w:p w:rsidR="004705C6" w:rsidRDefault="004705C6">
                <w:pPr>
                  <w:pStyle w:val="a5"/>
                  <w:rPr>
                    <w:noProof/>
                  </w:rPr>
                </w:pPr>
                <w:r>
                  <w:rPr>
                    <w:noProof/>
                  </w:rPr>
                  <w:t xml:space="preserve">[72] </w:t>
                </w:r>
              </w:p>
            </w:tc>
            <w:tc>
              <w:tcPr>
                <w:tcW w:w="4609" w:type="pct"/>
                <w:hideMark/>
              </w:tcPr>
              <w:p w:rsidR="004705C6" w:rsidRDefault="004705C6" w:rsidP="004705C6">
                <w:pPr>
                  <w:pStyle w:val="References"/>
                </w:pPr>
                <w:r>
                  <w:t>“Documentation of jQuery,” 2010. [Online]. Available: http://docs.jquery.com/Main_Page. [Accessed 1 Aug 2011].</w:t>
                </w:r>
              </w:p>
            </w:tc>
          </w:tr>
        </w:tbl>
        <w:p w:rsidR="004705C6" w:rsidRDefault="004705C6">
          <w:pPr>
            <w:divId w:val="2052000354"/>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78" w:name="_Toc303574239"/>
      <w:r w:rsidRPr="001A7BA1">
        <w:rPr>
          <w:lang w:val="en-GB"/>
        </w:rPr>
        <w:lastRenderedPageBreak/>
        <w:t>Appendices</w:t>
      </w:r>
      <w:bookmarkEnd w:id="78"/>
    </w:p>
    <w:p w:rsidR="00840CFC" w:rsidRDefault="00840CFC" w:rsidP="00005C74">
      <w:pPr>
        <w:pStyle w:val="2"/>
        <w:numPr>
          <w:ilvl w:val="1"/>
          <w:numId w:val="8"/>
        </w:numPr>
        <w:ind w:left="567" w:hanging="567"/>
      </w:pPr>
      <w:bookmarkStart w:id="79" w:name="_Toc303574240"/>
      <w:r>
        <w:rPr>
          <w:rFonts w:hint="eastAsia"/>
        </w:rPr>
        <w:t>Set-up guide</w:t>
      </w:r>
      <w:bookmarkEnd w:id="79"/>
    </w:p>
    <w:p w:rsidR="00005C74" w:rsidRDefault="00005C74" w:rsidP="00005C74">
      <w:pPr>
        <w:pStyle w:val="3"/>
        <w:numPr>
          <w:ilvl w:val="2"/>
          <w:numId w:val="9"/>
        </w:numPr>
        <w:ind w:left="567" w:hanging="567"/>
      </w:pPr>
      <w:bookmarkStart w:id="80" w:name="_Toc303574241"/>
      <w:r>
        <w:rPr>
          <w:rFonts w:hint="eastAsia"/>
        </w:rPr>
        <w:t>Environment requirement</w:t>
      </w:r>
      <w:bookmarkEnd w:id="80"/>
    </w:p>
    <w:p w:rsidR="00005C74" w:rsidRPr="00005C74" w:rsidRDefault="00005C74" w:rsidP="00005C74">
      <w:pPr>
        <w:pStyle w:val="3"/>
        <w:numPr>
          <w:ilvl w:val="2"/>
          <w:numId w:val="9"/>
        </w:numPr>
        <w:ind w:left="567" w:hanging="567"/>
      </w:pPr>
      <w:bookmarkStart w:id="81" w:name="_Toc303574242"/>
      <w:r>
        <w:rPr>
          <w:rFonts w:hint="eastAsia"/>
        </w:rPr>
        <w:t>Step-by-step guide of installation</w:t>
      </w:r>
      <w:r w:rsidR="00A61E43">
        <w:rPr>
          <w:rFonts w:hint="eastAsia"/>
        </w:rPr>
        <w:t xml:space="preserve"> at server side</w:t>
      </w:r>
      <w:bookmarkEnd w:id="81"/>
    </w:p>
    <w:p w:rsidR="00901F8A" w:rsidRDefault="00901F8A" w:rsidP="00005C74">
      <w:pPr>
        <w:pStyle w:val="2"/>
        <w:numPr>
          <w:ilvl w:val="1"/>
          <w:numId w:val="8"/>
        </w:numPr>
        <w:ind w:left="567" w:hanging="567"/>
      </w:pPr>
      <w:bookmarkStart w:id="82" w:name="_Ref303470573"/>
      <w:bookmarkStart w:id="83" w:name="_Ref303470606"/>
      <w:bookmarkStart w:id="84" w:name="_Ref303470621"/>
      <w:bookmarkStart w:id="85" w:name="_Ref303470635"/>
      <w:bookmarkStart w:id="86" w:name="_Toc303574243"/>
      <w:r>
        <w:rPr>
          <w:rFonts w:hint="eastAsia"/>
        </w:rPr>
        <w:t xml:space="preserve">Questionnaire </w:t>
      </w:r>
      <w:r w:rsidR="006E7F38">
        <w:rPr>
          <w:rFonts w:hint="eastAsia"/>
        </w:rPr>
        <w:t>for</w:t>
      </w:r>
      <w:r>
        <w:rPr>
          <w:rFonts w:hint="eastAsia"/>
        </w:rPr>
        <w:t xml:space="preserve"> requirement analysis</w:t>
      </w:r>
      <w:bookmarkEnd w:id="82"/>
      <w:bookmarkEnd w:id="83"/>
      <w:bookmarkEnd w:id="84"/>
      <w:bookmarkEnd w:id="85"/>
      <w:bookmarkEnd w:id="86"/>
    </w:p>
    <w:p w:rsidR="00E46481" w:rsidRDefault="00E46481" w:rsidP="00005C74">
      <w:pPr>
        <w:pStyle w:val="2"/>
        <w:numPr>
          <w:ilvl w:val="1"/>
          <w:numId w:val="8"/>
        </w:numPr>
        <w:ind w:left="567" w:hanging="567"/>
      </w:pPr>
      <w:bookmarkStart w:id="87" w:name="_Toc303574244"/>
      <w:r>
        <w:rPr>
          <w:rFonts w:hint="eastAsia"/>
        </w:rPr>
        <w:t>Interface</w:t>
      </w:r>
      <w:r w:rsidR="00AB2737">
        <w:rPr>
          <w:rFonts w:hint="eastAsia"/>
        </w:rPr>
        <w:t xml:space="preserve"> samples</w:t>
      </w:r>
      <w:bookmarkEnd w:id="87"/>
    </w:p>
    <w:p w:rsidR="00AB2737" w:rsidRDefault="00CB2DA9" w:rsidP="00005C74">
      <w:pPr>
        <w:pStyle w:val="2"/>
        <w:numPr>
          <w:ilvl w:val="1"/>
          <w:numId w:val="8"/>
        </w:numPr>
        <w:ind w:left="567" w:hanging="567"/>
      </w:pPr>
      <w:bookmarkStart w:id="88" w:name="_Ref303560128"/>
      <w:bookmarkStart w:id="89" w:name="_Toc303574245"/>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88"/>
      <w:bookmarkEnd w:id="89"/>
    </w:p>
    <w:p w:rsidR="009A237B" w:rsidRDefault="009A237B" w:rsidP="009A237B">
      <w:pPr>
        <w:pStyle w:val="3"/>
        <w:numPr>
          <w:ilvl w:val="2"/>
          <w:numId w:val="10"/>
        </w:numPr>
      </w:pPr>
      <w:bookmarkStart w:id="90" w:name="_Toc303574246"/>
      <w:r>
        <w:rPr>
          <w:rFonts w:hint="eastAsia"/>
        </w:rPr>
        <w:t>Libraries</w:t>
      </w:r>
      <w:bookmarkEnd w:id="90"/>
    </w:p>
    <w:p w:rsidR="004705C6" w:rsidRDefault="004705C6" w:rsidP="004705C6">
      <w:pPr>
        <w:pStyle w:val="3"/>
        <w:numPr>
          <w:ilvl w:val="2"/>
          <w:numId w:val="10"/>
        </w:numPr>
        <w:rPr>
          <w:rFonts w:hint="eastAsia"/>
        </w:rPr>
      </w:pPr>
      <w:bookmarkStart w:id="91" w:name="_Toc303574247"/>
      <w:r>
        <w:rPr>
          <w:rFonts w:hint="eastAsia"/>
        </w:rPr>
        <w:t>Styles</w:t>
      </w:r>
      <w:bookmarkEnd w:id="91"/>
    </w:p>
    <w:p w:rsidR="004705C6" w:rsidRDefault="004705C6" w:rsidP="004705C6">
      <w:pPr>
        <w:pStyle w:val="3"/>
        <w:numPr>
          <w:ilvl w:val="2"/>
          <w:numId w:val="10"/>
        </w:numPr>
        <w:rPr>
          <w:rFonts w:hint="eastAsia"/>
        </w:rPr>
      </w:pPr>
      <w:bookmarkStart w:id="92" w:name="_Toc303574248"/>
      <w:r>
        <w:rPr>
          <w:rFonts w:hint="eastAsia"/>
        </w:rPr>
        <w:t>Pages</w:t>
      </w:r>
      <w:bookmarkEnd w:id="92"/>
    </w:p>
    <w:p w:rsidR="004705C6" w:rsidRPr="004705C6" w:rsidRDefault="004705C6" w:rsidP="004705C6"/>
    <w:p w:rsidR="00787DBC" w:rsidRPr="00901F8A" w:rsidRDefault="00787DBC" w:rsidP="004705C6">
      <w:pPr>
        <w:pStyle w:val="2"/>
        <w:numPr>
          <w:ilvl w:val="0"/>
          <w:numId w:val="0"/>
        </w:numPr>
        <w:ind w:left="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5288" w:rsidRDefault="00005288" w:rsidP="00B66BD7">
      <w:pPr>
        <w:spacing w:after="0" w:line="240" w:lineRule="auto"/>
      </w:pPr>
      <w:r>
        <w:separator/>
      </w:r>
    </w:p>
  </w:endnote>
  <w:endnote w:type="continuationSeparator" w:id="0">
    <w:p w:rsidR="00005288" w:rsidRDefault="00005288"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C601E0" w:rsidRPr="00A77C96" w:rsidRDefault="00C601E0"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3B18242" wp14:editId="0BDEFC3D">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3B0A12">
              <w:rPr>
                <w:rFonts w:ascii="Garamond" w:hAnsi="Garamond"/>
                <w:noProof/>
                <w:color w:val="A6A6A6" w:themeColor="background1" w:themeShade="A6"/>
              </w:rPr>
              <w:t>ii</w:t>
            </w:r>
            <w:r w:rsidRPr="00596131">
              <w:rPr>
                <w:rFonts w:ascii="Garamond" w:hAnsi="Garamond"/>
                <w:noProof/>
                <w:color w:val="A6A6A6" w:themeColor="background1" w:themeShade="A6"/>
              </w:rPr>
              <w:fldChar w:fldCharType="end"/>
            </w:r>
          </w:p>
        </w:sdtContent>
      </w:sdt>
    </w:sdtContent>
  </w:sdt>
  <w:p w:rsidR="00C601E0" w:rsidRDefault="00C601E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5288" w:rsidRDefault="00005288" w:rsidP="00B66BD7">
      <w:pPr>
        <w:spacing w:after="0" w:line="240" w:lineRule="auto"/>
      </w:pPr>
      <w:r>
        <w:separator/>
      </w:r>
    </w:p>
  </w:footnote>
  <w:footnote w:type="continuationSeparator" w:id="0">
    <w:p w:rsidR="00005288" w:rsidRDefault="00005288" w:rsidP="00B66BD7">
      <w:pPr>
        <w:spacing w:after="0" w:line="240" w:lineRule="auto"/>
      </w:pPr>
      <w:r>
        <w:continuationSeparator/>
      </w:r>
    </w:p>
  </w:footnote>
  <w:footnote w:id="1">
    <w:p w:rsidR="00C601E0" w:rsidRPr="00A770F9" w:rsidRDefault="00C601E0">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4705C6">
            <w:rPr>
              <w:noProof/>
            </w:rPr>
            <w:t>[51]</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4705C6">
            <w:rPr>
              <w:noProof/>
            </w:rPr>
            <w:t>[52]</w:t>
          </w:r>
          <w:r>
            <w:fldChar w:fldCharType="end"/>
          </w:r>
        </w:sdtContent>
      </w:sdt>
      <w:r>
        <w:rPr>
          <w:rFonts w:hint="eastAsia"/>
        </w:rPr>
        <w:t>.</w:t>
      </w:r>
    </w:p>
  </w:footnote>
  <w:footnote w:id="2">
    <w:p w:rsidR="00C601E0" w:rsidRPr="00BF086E" w:rsidRDefault="00C601E0">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4705C6">
            <w:rPr>
              <w:noProof/>
            </w:rPr>
            <w:t>[57]</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4705C6">
            <w:rPr>
              <w:noProof/>
            </w:rPr>
            <w:t>[58]</w:t>
          </w:r>
          <w:r>
            <w:fldChar w:fldCharType="end"/>
          </w:r>
        </w:sdtContent>
      </w:sdt>
      <w:r>
        <w:rPr>
          <w:rFonts w:hint="eastAsia"/>
        </w:rPr>
        <w:t>.</w:t>
      </w:r>
    </w:p>
  </w:footnote>
  <w:footnote w:id="3">
    <w:p w:rsidR="00C601E0" w:rsidRPr="00E407C6" w:rsidRDefault="00C601E0">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4705C6">
            <w:rPr>
              <w:noProof/>
            </w:rPr>
            <w:t>[53]</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4705C6">
            <w:rPr>
              <w:noProof/>
            </w:rPr>
            <w:t>[54]</w:t>
          </w:r>
          <w:r>
            <w:fldChar w:fldCharType="end"/>
          </w:r>
        </w:sdtContent>
      </w:sdt>
      <w:r>
        <w:rPr>
          <w:rFonts w:hint="eastAsia"/>
        </w:rPr>
        <w:t>.</w:t>
      </w:r>
    </w:p>
  </w:footnote>
  <w:footnote w:id="4">
    <w:p w:rsidR="00C601E0" w:rsidRDefault="00C601E0">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4705C6">
            <w:rPr>
              <w:noProof/>
            </w:rPr>
            <w:t>[50]</w:t>
          </w:r>
          <w:r>
            <w:fldChar w:fldCharType="end"/>
          </w:r>
        </w:sdtContent>
      </w:sdt>
      <w:r>
        <w:rPr>
          <w:rFonts w:hint="eastAsia"/>
        </w:rPr>
        <w:t>.</w:t>
      </w:r>
    </w:p>
  </w:footnote>
  <w:footnote w:id="5">
    <w:p w:rsidR="00C601E0" w:rsidRDefault="00C601E0">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4705C6">
            <w:rPr>
              <w:noProof/>
            </w:rPr>
            <w:t>[62]</w:t>
          </w:r>
          <w:r>
            <w:fldChar w:fldCharType="end"/>
          </w:r>
        </w:sdtContent>
      </w:sdt>
      <w:r>
        <w:rPr>
          <w:rFonts w:hint="eastAsia"/>
        </w:rPr>
        <w:t>.</w:t>
      </w:r>
    </w:p>
  </w:footnote>
  <w:footnote w:id="6">
    <w:p w:rsidR="00C601E0" w:rsidRDefault="00C601E0">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4705C6">
            <w:rPr>
              <w:noProof/>
            </w:rPr>
            <w:t>[60]</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4705C6">
            <w:rPr>
              <w:noProof/>
            </w:rPr>
            <w:t>[61]</w:t>
          </w:r>
          <w:r>
            <w:fldChar w:fldCharType="end"/>
          </w:r>
        </w:sdtContent>
      </w:sdt>
      <w:r>
        <w:rPr>
          <w:rFonts w:hint="eastAsia"/>
        </w:rPr>
        <w:t xml:space="preserve">. </w:t>
      </w:r>
    </w:p>
  </w:footnote>
  <w:footnote w:id="7">
    <w:p w:rsidR="00C601E0" w:rsidRDefault="00C601E0">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4705C6">
            <w:rPr>
              <w:noProof/>
            </w:rPr>
            <w:t>[63]</w:t>
          </w:r>
          <w:r>
            <w:fldChar w:fldCharType="end"/>
          </w:r>
        </w:sdtContent>
      </w:sdt>
      <w:r>
        <w:rPr>
          <w:rFonts w:hint="eastAsia"/>
        </w:rPr>
        <w:t>.</w:t>
      </w:r>
    </w:p>
  </w:footnote>
  <w:footnote w:id="8">
    <w:p w:rsidR="00C601E0" w:rsidRDefault="00C601E0">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4705C6">
            <w:rPr>
              <w:noProof/>
            </w:rPr>
            <w:t>[16]</w:t>
          </w:r>
          <w:r>
            <w:fldChar w:fldCharType="end"/>
          </w:r>
        </w:sdtContent>
      </w:sdt>
      <w:r>
        <w:rPr>
          <w:rFonts w:hint="eastAsia"/>
        </w:rPr>
        <w:t>.</w:t>
      </w:r>
    </w:p>
  </w:footnote>
  <w:footnote w:id="9">
    <w:p w:rsidR="00C601E0" w:rsidRPr="000B1332" w:rsidRDefault="00C601E0">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4705C6">
            <w:rPr>
              <w:noProof/>
            </w:rPr>
            <w:t>[64]</w:t>
          </w:r>
          <w:r>
            <w:fldChar w:fldCharType="end"/>
          </w:r>
        </w:sdtContent>
      </w:sdt>
      <w:r>
        <w:rPr>
          <w:rFonts w:hint="eastAsia"/>
        </w:rPr>
        <w:t>.</w:t>
      </w:r>
    </w:p>
  </w:footnote>
  <w:footnote w:id="10">
    <w:p w:rsidR="00C601E0" w:rsidRDefault="00C601E0">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4705C6">
            <w:rPr>
              <w:noProof/>
            </w:rPr>
            <w:t>[65]</w:t>
          </w:r>
          <w:r>
            <w:fldChar w:fldCharType="end"/>
          </w:r>
        </w:sdtContent>
      </w:sdt>
      <w:r>
        <w:rPr>
          <w:rFonts w:hint="eastAsia"/>
        </w:rPr>
        <w:t>.</w:t>
      </w:r>
    </w:p>
  </w:footnote>
  <w:footnote w:id="11">
    <w:p w:rsidR="00C601E0" w:rsidRDefault="00C601E0">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4705C6">
            <w:rPr>
              <w:noProof/>
            </w:rPr>
            <w:t>[66]</w:t>
          </w:r>
          <w:r>
            <w:fldChar w:fldCharType="end"/>
          </w:r>
        </w:sdtContent>
      </w:sdt>
      <w:r>
        <w:rPr>
          <w:rFonts w:hint="eastAsia"/>
        </w:rPr>
        <w:t>.</w:t>
      </w:r>
    </w:p>
  </w:footnote>
  <w:footnote w:id="12">
    <w:p w:rsidR="00C601E0" w:rsidRDefault="00C601E0">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4705C6">
            <w:rPr>
              <w:noProof/>
            </w:rPr>
            <w:t>[67]</w:t>
          </w:r>
          <w:r>
            <w:fldChar w:fldCharType="end"/>
          </w:r>
        </w:sdtContent>
      </w:sdt>
      <w:r>
        <w:rPr>
          <w:rFonts w:hint="eastAsia"/>
        </w:rPr>
        <w:t>.</w:t>
      </w:r>
    </w:p>
  </w:footnote>
  <w:footnote w:id="13">
    <w:p w:rsidR="00C601E0" w:rsidRDefault="00C601E0">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4705C6">
            <w:rPr>
              <w:noProof/>
            </w:rPr>
            <w:t>[68]</w:t>
          </w:r>
          <w:r>
            <w:fldChar w:fldCharType="end"/>
          </w:r>
        </w:sdtContent>
      </w:sdt>
      <w:r>
        <w:rPr>
          <w:rFonts w:hint="eastAsia"/>
        </w:rPr>
        <w:t>.</w:t>
      </w:r>
    </w:p>
  </w:footnote>
  <w:footnote w:id="14">
    <w:p w:rsidR="00C601E0" w:rsidRPr="00544268" w:rsidRDefault="00C601E0">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4705C6">
            <w:rPr>
              <w:noProof/>
            </w:rPr>
            <w:t>[70]</w:t>
          </w:r>
          <w:r>
            <w:fldChar w:fldCharType="end"/>
          </w:r>
        </w:sdtContent>
      </w:sdt>
      <w:r>
        <w:rPr>
          <w:rFonts w:hint="eastAsia"/>
        </w:rPr>
        <w:t>.</w:t>
      </w:r>
    </w:p>
  </w:footnote>
  <w:footnote w:id="15">
    <w:p w:rsidR="00C601E0" w:rsidRPr="00091283" w:rsidRDefault="00C601E0">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4705C6">
            <w:rPr>
              <w:noProof/>
            </w:rPr>
            <w:t>[1]</w:t>
          </w:r>
          <w:r>
            <w:fldChar w:fldCharType="end"/>
          </w:r>
        </w:sdtContent>
      </w:sdt>
      <w:r>
        <w:rPr>
          <w:rFonts w:hint="eastAsia"/>
        </w:rPr>
        <w:t>.</w:t>
      </w:r>
    </w:p>
  </w:footnote>
  <w:footnote w:id="16">
    <w:p w:rsidR="00C601E0" w:rsidRDefault="00C601E0">
      <w:pPr>
        <w:pStyle w:val="a9"/>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4705C6">
            <w:rPr>
              <w:noProof/>
            </w:rPr>
            <w:t>[71]</w:t>
          </w:r>
          <w:r>
            <w:fldChar w:fldCharType="end"/>
          </w:r>
        </w:sdtContent>
      </w:sdt>
      <w:r>
        <w:rPr>
          <w:rFonts w:hint="eastAsia"/>
        </w:rPr>
        <w:t>.</w:t>
      </w:r>
    </w:p>
  </w:footnote>
  <w:footnote w:id="17">
    <w:p w:rsidR="00C601E0" w:rsidRDefault="00C601E0">
      <w:pPr>
        <w:pStyle w:val="a9"/>
      </w:pPr>
      <w:r>
        <w:rPr>
          <w:rStyle w:val="aa"/>
        </w:rPr>
        <w:footnoteRef/>
      </w:r>
      <w:r>
        <w:t xml:space="preserve"> </w:t>
      </w:r>
      <w:r>
        <w:rPr>
          <w:rFonts w:hint="eastAsia"/>
        </w:rPr>
        <w:t>jQuery is JavaScript library with great functions for dynamic effects of web pages</w:t>
      </w:r>
      <w:sdt>
        <w:sdtPr>
          <w:rPr>
            <w:rFonts w:hint="eastAsia"/>
          </w:rPr>
          <w:id w:val="-158543452"/>
          <w:citation/>
        </w:sdtPr>
        <w:sdtContent>
          <w:r>
            <w:fldChar w:fldCharType="begin"/>
          </w:r>
          <w:r>
            <w:instrText xml:space="preserve"> </w:instrText>
          </w:r>
          <w:r>
            <w:rPr>
              <w:rFonts w:hint="eastAsia"/>
            </w:rPr>
            <w:instrText>CITATION Doc10 \l 2052</w:instrText>
          </w:r>
          <w:r>
            <w:instrText xml:space="preserve"> </w:instrText>
          </w:r>
          <w:r>
            <w:fldChar w:fldCharType="separate"/>
          </w:r>
          <w:r>
            <w:rPr>
              <w:rFonts w:hint="eastAsia"/>
              <w:noProof/>
            </w:rPr>
            <w:t xml:space="preserve"> </w:t>
          </w:r>
          <w:r w:rsidRPr="004705C6">
            <w:rPr>
              <w:noProof/>
            </w:rPr>
            <w:t>[72]</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1E0" w:rsidRPr="001C4712" w:rsidRDefault="00C601E0"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2182073" wp14:editId="12A1ACC7">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FCF"/>
    <w:rsid w:val="00004860"/>
    <w:rsid w:val="00005288"/>
    <w:rsid w:val="000053FE"/>
    <w:rsid w:val="00005C74"/>
    <w:rsid w:val="00005DB5"/>
    <w:rsid w:val="00007636"/>
    <w:rsid w:val="000113BE"/>
    <w:rsid w:val="000114A5"/>
    <w:rsid w:val="00011B1A"/>
    <w:rsid w:val="000128B6"/>
    <w:rsid w:val="00012D00"/>
    <w:rsid w:val="0001518D"/>
    <w:rsid w:val="000155E3"/>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7695"/>
    <w:rsid w:val="00037968"/>
    <w:rsid w:val="00041E13"/>
    <w:rsid w:val="000447B9"/>
    <w:rsid w:val="00044B94"/>
    <w:rsid w:val="0004606F"/>
    <w:rsid w:val="00046776"/>
    <w:rsid w:val="000467E4"/>
    <w:rsid w:val="00055155"/>
    <w:rsid w:val="000551A8"/>
    <w:rsid w:val="00055C27"/>
    <w:rsid w:val="00060491"/>
    <w:rsid w:val="00060E45"/>
    <w:rsid w:val="00065930"/>
    <w:rsid w:val="00066832"/>
    <w:rsid w:val="00070167"/>
    <w:rsid w:val="000708D9"/>
    <w:rsid w:val="00071D98"/>
    <w:rsid w:val="00073DF8"/>
    <w:rsid w:val="000747A8"/>
    <w:rsid w:val="000747EB"/>
    <w:rsid w:val="00077A14"/>
    <w:rsid w:val="000801C2"/>
    <w:rsid w:val="0008084B"/>
    <w:rsid w:val="0008154E"/>
    <w:rsid w:val="00081B20"/>
    <w:rsid w:val="000829F6"/>
    <w:rsid w:val="00083C79"/>
    <w:rsid w:val="00084D21"/>
    <w:rsid w:val="00086238"/>
    <w:rsid w:val="0008735B"/>
    <w:rsid w:val="00090C5B"/>
    <w:rsid w:val="00091283"/>
    <w:rsid w:val="00093BED"/>
    <w:rsid w:val="000973FF"/>
    <w:rsid w:val="00097821"/>
    <w:rsid w:val="00097B43"/>
    <w:rsid w:val="00097BD9"/>
    <w:rsid w:val="000A200F"/>
    <w:rsid w:val="000A53BB"/>
    <w:rsid w:val="000B00CF"/>
    <w:rsid w:val="000B1332"/>
    <w:rsid w:val="000B2451"/>
    <w:rsid w:val="000B3944"/>
    <w:rsid w:val="000B3E82"/>
    <w:rsid w:val="000B4771"/>
    <w:rsid w:val="000B4F39"/>
    <w:rsid w:val="000B5564"/>
    <w:rsid w:val="000B7A25"/>
    <w:rsid w:val="000C0A44"/>
    <w:rsid w:val="000C3CED"/>
    <w:rsid w:val="000C3FC1"/>
    <w:rsid w:val="000C4BAF"/>
    <w:rsid w:val="000C60B0"/>
    <w:rsid w:val="000C699D"/>
    <w:rsid w:val="000C7272"/>
    <w:rsid w:val="000C78ED"/>
    <w:rsid w:val="000C7DD3"/>
    <w:rsid w:val="000D0A28"/>
    <w:rsid w:val="000D1489"/>
    <w:rsid w:val="000D189A"/>
    <w:rsid w:val="000D3CDA"/>
    <w:rsid w:val="000D527B"/>
    <w:rsid w:val="000D7546"/>
    <w:rsid w:val="000E02D0"/>
    <w:rsid w:val="000E0A8F"/>
    <w:rsid w:val="000E2FC5"/>
    <w:rsid w:val="000E38D2"/>
    <w:rsid w:val="000E3B17"/>
    <w:rsid w:val="000E40E1"/>
    <w:rsid w:val="000E42EB"/>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20ECC"/>
    <w:rsid w:val="001212C9"/>
    <w:rsid w:val="00122EA3"/>
    <w:rsid w:val="00124153"/>
    <w:rsid w:val="0012625C"/>
    <w:rsid w:val="001267D4"/>
    <w:rsid w:val="00131280"/>
    <w:rsid w:val="001321BC"/>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0CC4"/>
    <w:rsid w:val="00152540"/>
    <w:rsid w:val="00155000"/>
    <w:rsid w:val="0015546F"/>
    <w:rsid w:val="001557C7"/>
    <w:rsid w:val="00155879"/>
    <w:rsid w:val="00156944"/>
    <w:rsid w:val="00161D1E"/>
    <w:rsid w:val="00164DA5"/>
    <w:rsid w:val="00165BF8"/>
    <w:rsid w:val="001672F6"/>
    <w:rsid w:val="001679F5"/>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2069"/>
    <w:rsid w:val="001A239A"/>
    <w:rsid w:val="001A45C8"/>
    <w:rsid w:val="001A7238"/>
    <w:rsid w:val="001A7796"/>
    <w:rsid w:val="001A7BA1"/>
    <w:rsid w:val="001B094E"/>
    <w:rsid w:val="001B5B62"/>
    <w:rsid w:val="001B74C5"/>
    <w:rsid w:val="001C12FA"/>
    <w:rsid w:val="001C1FC3"/>
    <w:rsid w:val="001C31B9"/>
    <w:rsid w:val="001C39FD"/>
    <w:rsid w:val="001C3C0D"/>
    <w:rsid w:val="001C4712"/>
    <w:rsid w:val="001C67C8"/>
    <w:rsid w:val="001C7CA5"/>
    <w:rsid w:val="001D04DF"/>
    <w:rsid w:val="001D25D9"/>
    <w:rsid w:val="001D281E"/>
    <w:rsid w:val="001E11C0"/>
    <w:rsid w:val="001E1EFC"/>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5103"/>
    <w:rsid w:val="00205229"/>
    <w:rsid w:val="00206055"/>
    <w:rsid w:val="00207168"/>
    <w:rsid w:val="00213200"/>
    <w:rsid w:val="00213365"/>
    <w:rsid w:val="00213BF0"/>
    <w:rsid w:val="00214289"/>
    <w:rsid w:val="00215D81"/>
    <w:rsid w:val="00221E7E"/>
    <w:rsid w:val="00223725"/>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2998"/>
    <w:rsid w:val="00245020"/>
    <w:rsid w:val="00250E80"/>
    <w:rsid w:val="002512A7"/>
    <w:rsid w:val="00253DD7"/>
    <w:rsid w:val="00254087"/>
    <w:rsid w:val="002632DC"/>
    <w:rsid w:val="00263A9A"/>
    <w:rsid w:val="00265092"/>
    <w:rsid w:val="00271A5E"/>
    <w:rsid w:val="00273291"/>
    <w:rsid w:val="00273AB9"/>
    <w:rsid w:val="00274930"/>
    <w:rsid w:val="00280EB0"/>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A2826"/>
    <w:rsid w:val="002A3482"/>
    <w:rsid w:val="002A4C91"/>
    <w:rsid w:val="002B0C39"/>
    <w:rsid w:val="002B2971"/>
    <w:rsid w:val="002B3C06"/>
    <w:rsid w:val="002B40D1"/>
    <w:rsid w:val="002B78DA"/>
    <w:rsid w:val="002B7C02"/>
    <w:rsid w:val="002C2809"/>
    <w:rsid w:val="002C2FD1"/>
    <w:rsid w:val="002C3BC9"/>
    <w:rsid w:val="002C7627"/>
    <w:rsid w:val="002D0A07"/>
    <w:rsid w:val="002D2431"/>
    <w:rsid w:val="002D3149"/>
    <w:rsid w:val="002D31AE"/>
    <w:rsid w:val="002D43A5"/>
    <w:rsid w:val="002D4F65"/>
    <w:rsid w:val="002D52E1"/>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055E"/>
    <w:rsid w:val="0030269C"/>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1C0A"/>
    <w:rsid w:val="00332918"/>
    <w:rsid w:val="0033367D"/>
    <w:rsid w:val="003346BF"/>
    <w:rsid w:val="00335C79"/>
    <w:rsid w:val="00336731"/>
    <w:rsid w:val="00336829"/>
    <w:rsid w:val="00342ECD"/>
    <w:rsid w:val="00343694"/>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0E34"/>
    <w:rsid w:val="00391AF6"/>
    <w:rsid w:val="00391D61"/>
    <w:rsid w:val="00392882"/>
    <w:rsid w:val="00392E7D"/>
    <w:rsid w:val="0039307B"/>
    <w:rsid w:val="003A1248"/>
    <w:rsid w:val="003A1F8D"/>
    <w:rsid w:val="003A1FCA"/>
    <w:rsid w:val="003A381F"/>
    <w:rsid w:val="003A52A8"/>
    <w:rsid w:val="003A63A5"/>
    <w:rsid w:val="003A6B69"/>
    <w:rsid w:val="003A7E4D"/>
    <w:rsid w:val="003B0450"/>
    <w:rsid w:val="003B0A12"/>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F89"/>
    <w:rsid w:val="004200BA"/>
    <w:rsid w:val="0042287E"/>
    <w:rsid w:val="0042367F"/>
    <w:rsid w:val="0042402A"/>
    <w:rsid w:val="004248D6"/>
    <w:rsid w:val="0042515A"/>
    <w:rsid w:val="0042520F"/>
    <w:rsid w:val="00426561"/>
    <w:rsid w:val="004269C8"/>
    <w:rsid w:val="00427931"/>
    <w:rsid w:val="004329ED"/>
    <w:rsid w:val="00434519"/>
    <w:rsid w:val="00434CF1"/>
    <w:rsid w:val="004357B0"/>
    <w:rsid w:val="00436FA3"/>
    <w:rsid w:val="00437F67"/>
    <w:rsid w:val="00442755"/>
    <w:rsid w:val="004445CC"/>
    <w:rsid w:val="00447BF9"/>
    <w:rsid w:val="00447D1B"/>
    <w:rsid w:val="00450831"/>
    <w:rsid w:val="004517C7"/>
    <w:rsid w:val="00451911"/>
    <w:rsid w:val="004537AF"/>
    <w:rsid w:val="0045383C"/>
    <w:rsid w:val="00455CF9"/>
    <w:rsid w:val="004572F7"/>
    <w:rsid w:val="004637C2"/>
    <w:rsid w:val="00463B2F"/>
    <w:rsid w:val="00464E45"/>
    <w:rsid w:val="00466F9A"/>
    <w:rsid w:val="00467889"/>
    <w:rsid w:val="004705C6"/>
    <w:rsid w:val="00472207"/>
    <w:rsid w:val="00474540"/>
    <w:rsid w:val="00475780"/>
    <w:rsid w:val="004763D7"/>
    <w:rsid w:val="004771FC"/>
    <w:rsid w:val="0047774A"/>
    <w:rsid w:val="00477812"/>
    <w:rsid w:val="00480D75"/>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71F3"/>
    <w:rsid w:val="004B2CF4"/>
    <w:rsid w:val="004B5325"/>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55F6"/>
    <w:rsid w:val="00506F15"/>
    <w:rsid w:val="005079F1"/>
    <w:rsid w:val="00510FB7"/>
    <w:rsid w:val="0051322B"/>
    <w:rsid w:val="0051379F"/>
    <w:rsid w:val="00513E92"/>
    <w:rsid w:val="00513F5C"/>
    <w:rsid w:val="005155D8"/>
    <w:rsid w:val="00517720"/>
    <w:rsid w:val="005201A7"/>
    <w:rsid w:val="00520E93"/>
    <w:rsid w:val="005223D0"/>
    <w:rsid w:val="00522FC3"/>
    <w:rsid w:val="0052323D"/>
    <w:rsid w:val="00523DBA"/>
    <w:rsid w:val="005269FD"/>
    <w:rsid w:val="0053123F"/>
    <w:rsid w:val="005329D9"/>
    <w:rsid w:val="005332FE"/>
    <w:rsid w:val="00533B09"/>
    <w:rsid w:val="005354AE"/>
    <w:rsid w:val="005362A4"/>
    <w:rsid w:val="005372AF"/>
    <w:rsid w:val="0054016E"/>
    <w:rsid w:val="00540919"/>
    <w:rsid w:val="005421BF"/>
    <w:rsid w:val="00542488"/>
    <w:rsid w:val="005439D8"/>
    <w:rsid w:val="00544268"/>
    <w:rsid w:val="005449AF"/>
    <w:rsid w:val="00544D56"/>
    <w:rsid w:val="00550CE2"/>
    <w:rsid w:val="00551937"/>
    <w:rsid w:val="005547D9"/>
    <w:rsid w:val="00555D3D"/>
    <w:rsid w:val="00557503"/>
    <w:rsid w:val="00557A0B"/>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9243E"/>
    <w:rsid w:val="00592F02"/>
    <w:rsid w:val="00592FB5"/>
    <w:rsid w:val="00596131"/>
    <w:rsid w:val="0059647F"/>
    <w:rsid w:val="00596504"/>
    <w:rsid w:val="00596622"/>
    <w:rsid w:val="005972AE"/>
    <w:rsid w:val="005A0ABE"/>
    <w:rsid w:val="005A0AEA"/>
    <w:rsid w:val="005A0E1E"/>
    <w:rsid w:val="005A6992"/>
    <w:rsid w:val="005A6C22"/>
    <w:rsid w:val="005A71A9"/>
    <w:rsid w:val="005B0FD3"/>
    <w:rsid w:val="005B40FF"/>
    <w:rsid w:val="005B5D70"/>
    <w:rsid w:val="005C2C01"/>
    <w:rsid w:val="005C3516"/>
    <w:rsid w:val="005C428B"/>
    <w:rsid w:val="005C5369"/>
    <w:rsid w:val="005C6083"/>
    <w:rsid w:val="005D060A"/>
    <w:rsid w:val="005D0D98"/>
    <w:rsid w:val="005D10BB"/>
    <w:rsid w:val="005D13E2"/>
    <w:rsid w:val="005D20E9"/>
    <w:rsid w:val="005D24AA"/>
    <w:rsid w:val="005D2705"/>
    <w:rsid w:val="005D361D"/>
    <w:rsid w:val="005D733C"/>
    <w:rsid w:val="005E18B1"/>
    <w:rsid w:val="005E196A"/>
    <w:rsid w:val="005E1D05"/>
    <w:rsid w:val="005E2C5F"/>
    <w:rsid w:val="005E32B9"/>
    <w:rsid w:val="005E3E22"/>
    <w:rsid w:val="005E4561"/>
    <w:rsid w:val="005E4961"/>
    <w:rsid w:val="005F062C"/>
    <w:rsid w:val="005F2CD6"/>
    <w:rsid w:val="005F50EE"/>
    <w:rsid w:val="005F75D3"/>
    <w:rsid w:val="005F79E4"/>
    <w:rsid w:val="005F7ECF"/>
    <w:rsid w:val="006006EA"/>
    <w:rsid w:val="00602A94"/>
    <w:rsid w:val="0060576A"/>
    <w:rsid w:val="00606B02"/>
    <w:rsid w:val="00610DB1"/>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B7E"/>
    <w:rsid w:val="006371B3"/>
    <w:rsid w:val="00637B47"/>
    <w:rsid w:val="006413A0"/>
    <w:rsid w:val="006414E0"/>
    <w:rsid w:val="00643269"/>
    <w:rsid w:val="006502B2"/>
    <w:rsid w:val="00652F9F"/>
    <w:rsid w:val="0065517B"/>
    <w:rsid w:val="006568C4"/>
    <w:rsid w:val="00663324"/>
    <w:rsid w:val="00666CD1"/>
    <w:rsid w:val="0067305E"/>
    <w:rsid w:val="00673978"/>
    <w:rsid w:val="00673B4E"/>
    <w:rsid w:val="0067491A"/>
    <w:rsid w:val="006765CF"/>
    <w:rsid w:val="006767B0"/>
    <w:rsid w:val="00677146"/>
    <w:rsid w:val="00677BE9"/>
    <w:rsid w:val="00677CBE"/>
    <w:rsid w:val="00677E57"/>
    <w:rsid w:val="00680E9C"/>
    <w:rsid w:val="00682ED6"/>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1BD2"/>
    <w:rsid w:val="006A2FD0"/>
    <w:rsid w:val="006A3203"/>
    <w:rsid w:val="006A3FA4"/>
    <w:rsid w:val="006A457E"/>
    <w:rsid w:val="006A47AF"/>
    <w:rsid w:val="006B0092"/>
    <w:rsid w:val="006B0F27"/>
    <w:rsid w:val="006B2BB8"/>
    <w:rsid w:val="006B2E8A"/>
    <w:rsid w:val="006B31F4"/>
    <w:rsid w:val="006B5E8B"/>
    <w:rsid w:val="006C10C3"/>
    <w:rsid w:val="006C1E80"/>
    <w:rsid w:val="006C21FF"/>
    <w:rsid w:val="006C2EE6"/>
    <w:rsid w:val="006C5B93"/>
    <w:rsid w:val="006C624C"/>
    <w:rsid w:val="006C6B27"/>
    <w:rsid w:val="006C7D14"/>
    <w:rsid w:val="006D00A2"/>
    <w:rsid w:val="006D1463"/>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596F"/>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667D"/>
    <w:rsid w:val="00727143"/>
    <w:rsid w:val="00727192"/>
    <w:rsid w:val="00730381"/>
    <w:rsid w:val="007303C2"/>
    <w:rsid w:val="007319B0"/>
    <w:rsid w:val="00731D4C"/>
    <w:rsid w:val="007326D7"/>
    <w:rsid w:val="00741933"/>
    <w:rsid w:val="00744BD5"/>
    <w:rsid w:val="00745061"/>
    <w:rsid w:val="00745A9B"/>
    <w:rsid w:val="0075033A"/>
    <w:rsid w:val="00751058"/>
    <w:rsid w:val="00751D70"/>
    <w:rsid w:val="00751FF6"/>
    <w:rsid w:val="0075265E"/>
    <w:rsid w:val="00755835"/>
    <w:rsid w:val="00755ED7"/>
    <w:rsid w:val="0075622D"/>
    <w:rsid w:val="007571F2"/>
    <w:rsid w:val="00757279"/>
    <w:rsid w:val="00757544"/>
    <w:rsid w:val="00757F1C"/>
    <w:rsid w:val="007625B1"/>
    <w:rsid w:val="00762648"/>
    <w:rsid w:val="007635D1"/>
    <w:rsid w:val="00763B02"/>
    <w:rsid w:val="00765220"/>
    <w:rsid w:val="00770588"/>
    <w:rsid w:val="00770F39"/>
    <w:rsid w:val="00772CA8"/>
    <w:rsid w:val="00773DEC"/>
    <w:rsid w:val="007741D2"/>
    <w:rsid w:val="00774A60"/>
    <w:rsid w:val="007759AA"/>
    <w:rsid w:val="00777786"/>
    <w:rsid w:val="007815B8"/>
    <w:rsid w:val="00783D60"/>
    <w:rsid w:val="00785713"/>
    <w:rsid w:val="00785AB2"/>
    <w:rsid w:val="007876F9"/>
    <w:rsid w:val="00787DBC"/>
    <w:rsid w:val="007921CC"/>
    <w:rsid w:val="00792F27"/>
    <w:rsid w:val="00794BBF"/>
    <w:rsid w:val="00796DA7"/>
    <w:rsid w:val="007A0512"/>
    <w:rsid w:val="007A1F98"/>
    <w:rsid w:val="007A549A"/>
    <w:rsid w:val="007A5B9E"/>
    <w:rsid w:val="007A65D1"/>
    <w:rsid w:val="007A6CBA"/>
    <w:rsid w:val="007A6DC8"/>
    <w:rsid w:val="007A7085"/>
    <w:rsid w:val="007B0197"/>
    <w:rsid w:val="007B0583"/>
    <w:rsid w:val="007B07A4"/>
    <w:rsid w:val="007B1C43"/>
    <w:rsid w:val="007B220B"/>
    <w:rsid w:val="007B328A"/>
    <w:rsid w:val="007B64EA"/>
    <w:rsid w:val="007B6C70"/>
    <w:rsid w:val="007B788E"/>
    <w:rsid w:val="007C018C"/>
    <w:rsid w:val="007C0B5C"/>
    <w:rsid w:val="007C1335"/>
    <w:rsid w:val="007C1C9E"/>
    <w:rsid w:val="007C26FC"/>
    <w:rsid w:val="007C2ACF"/>
    <w:rsid w:val="007C7365"/>
    <w:rsid w:val="007C75F7"/>
    <w:rsid w:val="007C7B98"/>
    <w:rsid w:val="007D0995"/>
    <w:rsid w:val="007D0B58"/>
    <w:rsid w:val="007D0BA1"/>
    <w:rsid w:val="007D0FE8"/>
    <w:rsid w:val="007D1595"/>
    <w:rsid w:val="007D2210"/>
    <w:rsid w:val="007D2599"/>
    <w:rsid w:val="007D2BFA"/>
    <w:rsid w:val="007D5D1F"/>
    <w:rsid w:val="007D60DB"/>
    <w:rsid w:val="007D628D"/>
    <w:rsid w:val="007D6835"/>
    <w:rsid w:val="007D6B4B"/>
    <w:rsid w:val="007D73F9"/>
    <w:rsid w:val="007D753E"/>
    <w:rsid w:val="007D7963"/>
    <w:rsid w:val="007E4E5A"/>
    <w:rsid w:val="007E54AB"/>
    <w:rsid w:val="007F3D8A"/>
    <w:rsid w:val="007F405E"/>
    <w:rsid w:val="007F5195"/>
    <w:rsid w:val="007F52B3"/>
    <w:rsid w:val="007F5B1D"/>
    <w:rsid w:val="007F5F2A"/>
    <w:rsid w:val="007F6010"/>
    <w:rsid w:val="008021E7"/>
    <w:rsid w:val="0080226D"/>
    <w:rsid w:val="0080267F"/>
    <w:rsid w:val="00802693"/>
    <w:rsid w:val="00803059"/>
    <w:rsid w:val="00803C75"/>
    <w:rsid w:val="00804333"/>
    <w:rsid w:val="00805E85"/>
    <w:rsid w:val="008061C5"/>
    <w:rsid w:val="0080642F"/>
    <w:rsid w:val="00807EFB"/>
    <w:rsid w:val="0081214E"/>
    <w:rsid w:val="00813971"/>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3139"/>
    <w:rsid w:val="008755D7"/>
    <w:rsid w:val="00880DE6"/>
    <w:rsid w:val="008867E0"/>
    <w:rsid w:val="008912E8"/>
    <w:rsid w:val="008919E7"/>
    <w:rsid w:val="00892AFA"/>
    <w:rsid w:val="00894283"/>
    <w:rsid w:val="00894808"/>
    <w:rsid w:val="008958BA"/>
    <w:rsid w:val="008961A9"/>
    <w:rsid w:val="008968D3"/>
    <w:rsid w:val="008A281C"/>
    <w:rsid w:val="008A3AF9"/>
    <w:rsid w:val="008A42A1"/>
    <w:rsid w:val="008A49B5"/>
    <w:rsid w:val="008A5F6C"/>
    <w:rsid w:val="008A78B1"/>
    <w:rsid w:val="008B0457"/>
    <w:rsid w:val="008B1F86"/>
    <w:rsid w:val="008B3ADF"/>
    <w:rsid w:val="008B3BFA"/>
    <w:rsid w:val="008B4526"/>
    <w:rsid w:val="008B6940"/>
    <w:rsid w:val="008C1371"/>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E02BE"/>
    <w:rsid w:val="008E0FF6"/>
    <w:rsid w:val="008E270E"/>
    <w:rsid w:val="008E5395"/>
    <w:rsid w:val="008E6B60"/>
    <w:rsid w:val="008F076D"/>
    <w:rsid w:val="008F0E76"/>
    <w:rsid w:val="008F38E1"/>
    <w:rsid w:val="008F393D"/>
    <w:rsid w:val="008F3C0F"/>
    <w:rsid w:val="008F63C5"/>
    <w:rsid w:val="008F69D1"/>
    <w:rsid w:val="008F7111"/>
    <w:rsid w:val="008F79BC"/>
    <w:rsid w:val="008F7DA6"/>
    <w:rsid w:val="009004C4"/>
    <w:rsid w:val="009007B6"/>
    <w:rsid w:val="00901F8A"/>
    <w:rsid w:val="00904E10"/>
    <w:rsid w:val="009052C8"/>
    <w:rsid w:val="00906125"/>
    <w:rsid w:val="00907867"/>
    <w:rsid w:val="009115B5"/>
    <w:rsid w:val="00913FF6"/>
    <w:rsid w:val="0092433A"/>
    <w:rsid w:val="009245FC"/>
    <w:rsid w:val="00926295"/>
    <w:rsid w:val="0092727F"/>
    <w:rsid w:val="009278F6"/>
    <w:rsid w:val="00930336"/>
    <w:rsid w:val="009310FF"/>
    <w:rsid w:val="00932EF2"/>
    <w:rsid w:val="009425B3"/>
    <w:rsid w:val="00942A3D"/>
    <w:rsid w:val="00944E52"/>
    <w:rsid w:val="00945F82"/>
    <w:rsid w:val="0094649C"/>
    <w:rsid w:val="00946B68"/>
    <w:rsid w:val="00946BB1"/>
    <w:rsid w:val="00946D8B"/>
    <w:rsid w:val="00956DDF"/>
    <w:rsid w:val="00957371"/>
    <w:rsid w:val="0095768E"/>
    <w:rsid w:val="00961503"/>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2D5A"/>
    <w:rsid w:val="00994755"/>
    <w:rsid w:val="00995311"/>
    <w:rsid w:val="0099754D"/>
    <w:rsid w:val="00997DE4"/>
    <w:rsid w:val="009A0613"/>
    <w:rsid w:val="009A0E52"/>
    <w:rsid w:val="009A1125"/>
    <w:rsid w:val="009A225A"/>
    <w:rsid w:val="009A237B"/>
    <w:rsid w:val="009A2E6E"/>
    <w:rsid w:val="009A3C33"/>
    <w:rsid w:val="009A48A0"/>
    <w:rsid w:val="009A62B1"/>
    <w:rsid w:val="009A7E04"/>
    <w:rsid w:val="009B0356"/>
    <w:rsid w:val="009B038F"/>
    <w:rsid w:val="009B0806"/>
    <w:rsid w:val="009B0BFB"/>
    <w:rsid w:val="009B24ED"/>
    <w:rsid w:val="009B270D"/>
    <w:rsid w:val="009B4A71"/>
    <w:rsid w:val="009B5EE8"/>
    <w:rsid w:val="009B6284"/>
    <w:rsid w:val="009B6DC7"/>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E0B8D"/>
    <w:rsid w:val="009E0E4D"/>
    <w:rsid w:val="009E162B"/>
    <w:rsid w:val="009E1F7C"/>
    <w:rsid w:val="009E3361"/>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7DB"/>
    <w:rsid w:val="00A11A5D"/>
    <w:rsid w:val="00A127CD"/>
    <w:rsid w:val="00A1788C"/>
    <w:rsid w:val="00A219B2"/>
    <w:rsid w:val="00A23AB0"/>
    <w:rsid w:val="00A23DED"/>
    <w:rsid w:val="00A2414B"/>
    <w:rsid w:val="00A31DEB"/>
    <w:rsid w:val="00A338DC"/>
    <w:rsid w:val="00A34245"/>
    <w:rsid w:val="00A37D4A"/>
    <w:rsid w:val="00A41E09"/>
    <w:rsid w:val="00A5021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36DD"/>
    <w:rsid w:val="00A640ED"/>
    <w:rsid w:val="00A645DE"/>
    <w:rsid w:val="00A64FBE"/>
    <w:rsid w:val="00A65A9A"/>
    <w:rsid w:val="00A67309"/>
    <w:rsid w:val="00A673C7"/>
    <w:rsid w:val="00A7147E"/>
    <w:rsid w:val="00A7151C"/>
    <w:rsid w:val="00A72CE4"/>
    <w:rsid w:val="00A7375C"/>
    <w:rsid w:val="00A739D6"/>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4ED1"/>
    <w:rsid w:val="00A956B5"/>
    <w:rsid w:val="00A95BD4"/>
    <w:rsid w:val="00AA15D7"/>
    <w:rsid w:val="00AA1699"/>
    <w:rsid w:val="00AA3290"/>
    <w:rsid w:val="00AA32E1"/>
    <w:rsid w:val="00AA34D6"/>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61F"/>
    <w:rsid w:val="00AC41B1"/>
    <w:rsid w:val="00AC4328"/>
    <w:rsid w:val="00AC4B71"/>
    <w:rsid w:val="00AC4BAD"/>
    <w:rsid w:val="00AC5823"/>
    <w:rsid w:val="00AC7507"/>
    <w:rsid w:val="00AD1510"/>
    <w:rsid w:val="00AD206E"/>
    <w:rsid w:val="00AD4A2C"/>
    <w:rsid w:val="00AD587F"/>
    <w:rsid w:val="00AD635E"/>
    <w:rsid w:val="00AE044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4122"/>
    <w:rsid w:val="00B0515A"/>
    <w:rsid w:val="00B061A6"/>
    <w:rsid w:val="00B06491"/>
    <w:rsid w:val="00B07A25"/>
    <w:rsid w:val="00B100D5"/>
    <w:rsid w:val="00B1160C"/>
    <w:rsid w:val="00B12E84"/>
    <w:rsid w:val="00B13B89"/>
    <w:rsid w:val="00B13D11"/>
    <w:rsid w:val="00B1747F"/>
    <w:rsid w:val="00B21253"/>
    <w:rsid w:val="00B21C30"/>
    <w:rsid w:val="00B235DE"/>
    <w:rsid w:val="00B243F7"/>
    <w:rsid w:val="00B24F82"/>
    <w:rsid w:val="00B26814"/>
    <w:rsid w:val="00B273B9"/>
    <w:rsid w:val="00B31424"/>
    <w:rsid w:val="00B32C2F"/>
    <w:rsid w:val="00B32C34"/>
    <w:rsid w:val="00B36126"/>
    <w:rsid w:val="00B3623F"/>
    <w:rsid w:val="00B424C3"/>
    <w:rsid w:val="00B434B4"/>
    <w:rsid w:val="00B43876"/>
    <w:rsid w:val="00B4520F"/>
    <w:rsid w:val="00B50638"/>
    <w:rsid w:val="00B50E93"/>
    <w:rsid w:val="00B54342"/>
    <w:rsid w:val="00B570B0"/>
    <w:rsid w:val="00B60D98"/>
    <w:rsid w:val="00B62E67"/>
    <w:rsid w:val="00B6352A"/>
    <w:rsid w:val="00B63BC3"/>
    <w:rsid w:val="00B63DF6"/>
    <w:rsid w:val="00B65E9F"/>
    <w:rsid w:val="00B66320"/>
    <w:rsid w:val="00B66BD7"/>
    <w:rsid w:val="00B67051"/>
    <w:rsid w:val="00B6759D"/>
    <w:rsid w:val="00B717E1"/>
    <w:rsid w:val="00B74E97"/>
    <w:rsid w:val="00B75AC0"/>
    <w:rsid w:val="00B76522"/>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E04F9"/>
    <w:rsid w:val="00BE0D4E"/>
    <w:rsid w:val="00BE24DF"/>
    <w:rsid w:val="00BE254C"/>
    <w:rsid w:val="00BE37C5"/>
    <w:rsid w:val="00BE4DC1"/>
    <w:rsid w:val="00BE5CFF"/>
    <w:rsid w:val="00BE6C86"/>
    <w:rsid w:val="00BE7FBF"/>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6D72"/>
    <w:rsid w:val="00C071DD"/>
    <w:rsid w:val="00C10EEC"/>
    <w:rsid w:val="00C16015"/>
    <w:rsid w:val="00C20E56"/>
    <w:rsid w:val="00C21635"/>
    <w:rsid w:val="00C2292A"/>
    <w:rsid w:val="00C2380E"/>
    <w:rsid w:val="00C23B8A"/>
    <w:rsid w:val="00C263DF"/>
    <w:rsid w:val="00C2681C"/>
    <w:rsid w:val="00C26B62"/>
    <w:rsid w:val="00C27C47"/>
    <w:rsid w:val="00C310D1"/>
    <w:rsid w:val="00C310EA"/>
    <w:rsid w:val="00C31657"/>
    <w:rsid w:val="00C31AEE"/>
    <w:rsid w:val="00C326CD"/>
    <w:rsid w:val="00C32862"/>
    <w:rsid w:val="00C33ED3"/>
    <w:rsid w:val="00C35E51"/>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01E0"/>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5977"/>
    <w:rsid w:val="00CA05AC"/>
    <w:rsid w:val="00CA0791"/>
    <w:rsid w:val="00CA0B7A"/>
    <w:rsid w:val="00CA0FBD"/>
    <w:rsid w:val="00CA1335"/>
    <w:rsid w:val="00CA14F5"/>
    <w:rsid w:val="00CA1A25"/>
    <w:rsid w:val="00CA2375"/>
    <w:rsid w:val="00CA39CD"/>
    <w:rsid w:val="00CA6D4D"/>
    <w:rsid w:val="00CB04B6"/>
    <w:rsid w:val="00CB0B77"/>
    <w:rsid w:val="00CB24A3"/>
    <w:rsid w:val="00CB2DA9"/>
    <w:rsid w:val="00CC0597"/>
    <w:rsid w:val="00CC2489"/>
    <w:rsid w:val="00CC3D3F"/>
    <w:rsid w:val="00CC40D5"/>
    <w:rsid w:val="00CC5F73"/>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2188"/>
    <w:rsid w:val="00CF2198"/>
    <w:rsid w:val="00CF27EF"/>
    <w:rsid w:val="00CF29DE"/>
    <w:rsid w:val="00CF2D72"/>
    <w:rsid w:val="00CF31DB"/>
    <w:rsid w:val="00CF59BF"/>
    <w:rsid w:val="00CF6381"/>
    <w:rsid w:val="00D02802"/>
    <w:rsid w:val="00D02DA6"/>
    <w:rsid w:val="00D033CB"/>
    <w:rsid w:val="00D044F6"/>
    <w:rsid w:val="00D0546C"/>
    <w:rsid w:val="00D06B07"/>
    <w:rsid w:val="00D10BF4"/>
    <w:rsid w:val="00D11BA7"/>
    <w:rsid w:val="00D1293A"/>
    <w:rsid w:val="00D14BF0"/>
    <w:rsid w:val="00D14CC3"/>
    <w:rsid w:val="00D15A5C"/>
    <w:rsid w:val="00D2181B"/>
    <w:rsid w:val="00D21F33"/>
    <w:rsid w:val="00D22E9C"/>
    <w:rsid w:val="00D23B70"/>
    <w:rsid w:val="00D24964"/>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51385"/>
    <w:rsid w:val="00D53BA7"/>
    <w:rsid w:val="00D575C8"/>
    <w:rsid w:val="00D579A8"/>
    <w:rsid w:val="00D604DC"/>
    <w:rsid w:val="00D61D71"/>
    <w:rsid w:val="00D620D5"/>
    <w:rsid w:val="00D628E2"/>
    <w:rsid w:val="00D62C1B"/>
    <w:rsid w:val="00D63880"/>
    <w:rsid w:val="00D716B3"/>
    <w:rsid w:val="00D71B60"/>
    <w:rsid w:val="00D7400B"/>
    <w:rsid w:val="00D74243"/>
    <w:rsid w:val="00D81482"/>
    <w:rsid w:val="00D8342E"/>
    <w:rsid w:val="00D83A1E"/>
    <w:rsid w:val="00D85507"/>
    <w:rsid w:val="00D860D2"/>
    <w:rsid w:val="00D86C8F"/>
    <w:rsid w:val="00D87D79"/>
    <w:rsid w:val="00D90B80"/>
    <w:rsid w:val="00D90CB7"/>
    <w:rsid w:val="00D91727"/>
    <w:rsid w:val="00D92C9C"/>
    <w:rsid w:val="00D96347"/>
    <w:rsid w:val="00D9679D"/>
    <w:rsid w:val="00D96D5E"/>
    <w:rsid w:val="00DA005E"/>
    <w:rsid w:val="00DA2DB3"/>
    <w:rsid w:val="00DA49A2"/>
    <w:rsid w:val="00DA4FF4"/>
    <w:rsid w:val="00DB0E6A"/>
    <w:rsid w:val="00DB0E75"/>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0BA"/>
    <w:rsid w:val="00DD21E6"/>
    <w:rsid w:val="00DD2A84"/>
    <w:rsid w:val="00DD3DC8"/>
    <w:rsid w:val="00DD5578"/>
    <w:rsid w:val="00DD563D"/>
    <w:rsid w:val="00DE1141"/>
    <w:rsid w:val="00DE1659"/>
    <w:rsid w:val="00DE1E9E"/>
    <w:rsid w:val="00DE24D2"/>
    <w:rsid w:val="00DE3DC9"/>
    <w:rsid w:val="00DE3E13"/>
    <w:rsid w:val="00DE469E"/>
    <w:rsid w:val="00DE6C71"/>
    <w:rsid w:val="00DE77B7"/>
    <w:rsid w:val="00DF1409"/>
    <w:rsid w:val="00DF2553"/>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6B02"/>
    <w:rsid w:val="00E17824"/>
    <w:rsid w:val="00E2435F"/>
    <w:rsid w:val="00E27A34"/>
    <w:rsid w:val="00E30458"/>
    <w:rsid w:val="00E307EF"/>
    <w:rsid w:val="00E31189"/>
    <w:rsid w:val="00E327E1"/>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1FC3"/>
    <w:rsid w:val="00E533C7"/>
    <w:rsid w:val="00E53EE9"/>
    <w:rsid w:val="00E55E6C"/>
    <w:rsid w:val="00E57986"/>
    <w:rsid w:val="00E57C4D"/>
    <w:rsid w:val="00E61578"/>
    <w:rsid w:val="00E62052"/>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46D"/>
    <w:rsid w:val="00EA4C36"/>
    <w:rsid w:val="00EA534F"/>
    <w:rsid w:val="00EA57B7"/>
    <w:rsid w:val="00EA5A0E"/>
    <w:rsid w:val="00EA727B"/>
    <w:rsid w:val="00EA7B0D"/>
    <w:rsid w:val="00EB079D"/>
    <w:rsid w:val="00EB302D"/>
    <w:rsid w:val="00EB30F6"/>
    <w:rsid w:val="00EB4C92"/>
    <w:rsid w:val="00EB5CCD"/>
    <w:rsid w:val="00EB7706"/>
    <w:rsid w:val="00EC4140"/>
    <w:rsid w:val="00EC52F9"/>
    <w:rsid w:val="00EC5B41"/>
    <w:rsid w:val="00ED09B1"/>
    <w:rsid w:val="00ED1215"/>
    <w:rsid w:val="00ED3488"/>
    <w:rsid w:val="00ED4AB1"/>
    <w:rsid w:val="00ED5245"/>
    <w:rsid w:val="00ED56E9"/>
    <w:rsid w:val="00ED6CA8"/>
    <w:rsid w:val="00ED7539"/>
    <w:rsid w:val="00EE0F63"/>
    <w:rsid w:val="00EE19D0"/>
    <w:rsid w:val="00EE2933"/>
    <w:rsid w:val="00EE54B1"/>
    <w:rsid w:val="00EE6928"/>
    <w:rsid w:val="00EE7B61"/>
    <w:rsid w:val="00EF1D0B"/>
    <w:rsid w:val="00EF3533"/>
    <w:rsid w:val="00EF3F23"/>
    <w:rsid w:val="00EF5554"/>
    <w:rsid w:val="00EF5709"/>
    <w:rsid w:val="00EF5DE7"/>
    <w:rsid w:val="00EF6778"/>
    <w:rsid w:val="00EF7D3D"/>
    <w:rsid w:val="00F003CF"/>
    <w:rsid w:val="00F0279D"/>
    <w:rsid w:val="00F04E98"/>
    <w:rsid w:val="00F0646C"/>
    <w:rsid w:val="00F07944"/>
    <w:rsid w:val="00F07BDE"/>
    <w:rsid w:val="00F10E20"/>
    <w:rsid w:val="00F13851"/>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60FF5"/>
    <w:rsid w:val="00F6132A"/>
    <w:rsid w:val="00F63657"/>
    <w:rsid w:val="00F63FB0"/>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83899"/>
    <w:rsid w:val="00F83F07"/>
    <w:rsid w:val="00F9000F"/>
    <w:rsid w:val="00F901E9"/>
    <w:rsid w:val="00F93BAB"/>
    <w:rsid w:val="00FA1662"/>
    <w:rsid w:val="00FA16A5"/>
    <w:rsid w:val="00FA1C45"/>
    <w:rsid w:val="00FA2DC9"/>
    <w:rsid w:val="00FA6B00"/>
    <w:rsid w:val="00FB2907"/>
    <w:rsid w:val="00FB2CA2"/>
    <w:rsid w:val="00FB3F6D"/>
    <w:rsid w:val="00FB4853"/>
    <w:rsid w:val="00FB5465"/>
    <w:rsid w:val="00FB62FC"/>
    <w:rsid w:val="00FB63E1"/>
    <w:rsid w:val="00FB708F"/>
    <w:rsid w:val="00FB70E2"/>
    <w:rsid w:val="00FC045F"/>
    <w:rsid w:val="00FC04EE"/>
    <w:rsid w:val="00FC159D"/>
    <w:rsid w:val="00FC1DBE"/>
    <w:rsid w:val="00FC2B74"/>
    <w:rsid w:val="00FC479C"/>
    <w:rsid w:val="00FC560E"/>
    <w:rsid w:val="00FC7F15"/>
    <w:rsid w:val="00FD3923"/>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8</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1</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4</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50</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7</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5</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3</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6</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51</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0</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9</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1</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52</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3</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2</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5</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3</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4</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5</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6</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57</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58</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59</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60</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61</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62</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3</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3</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6</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17</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0</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1</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2</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4</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4</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5</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6</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67</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2</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4</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19</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68</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18</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2</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69</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1</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3</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4</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48</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5</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6</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27</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70</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28</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29</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0</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1</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49</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2</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3</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4</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5</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6</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37</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38</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39</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0</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71</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45</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46</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72</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47</b:RefOrder>
  </b:Source>
</b:Sources>
</file>

<file path=customXml/itemProps1.xml><?xml version="1.0" encoding="utf-8"?>
<ds:datastoreItem xmlns:ds="http://schemas.openxmlformats.org/officeDocument/2006/customXml" ds:itemID="{36871588-D9BF-45F9-AE0E-C8B8DA7B0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4</TotalTime>
  <Pages>1</Pages>
  <Words>12029</Words>
  <Characters>68567</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80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335</cp:revision>
  <cp:lastPrinted>2011-09-11T20:58:00Z</cp:lastPrinted>
  <dcterms:created xsi:type="dcterms:W3CDTF">2011-09-11T04:28:00Z</dcterms:created>
  <dcterms:modified xsi:type="dcterms:W3CDTF">2011-09-12T06:00:00Z</dcterms:modified>
</cp:coreProperties>
</file>